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31"/>
  </p:notesMasterIdLst>
  <p:handoutMasterIdLst>
    <p:handoutMasterId r:id="rId32"/>
  </p:handoutMasterIdLst>
  <p:sldIdLst>
    <p:sldId id="256" r:id="rId2"/>
    <p:sldId id="257" r:id="rId3"/>
    <p:sldId id="258" r:id="rId4"/>
    <p:sldId id="261" r:id="rId5"/>
    <p:sldId id="259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8" r:id="rId15"/>
    <p:sldId id="270" r:id="rId16"/>
    <p:sldId id="271" r:id="rId17"/>
    <p:sldId id="279" r:id="rId18"/>
    <p:sldId id="272" r:id="rId19"/>
    <p:sldId id="280" r:id="rId20"/>
    <p:sldId id="273" r:id="rId21"/>
    <p:sldId id="274" r:id="rId22"/>
    <p:sldId id="283" r:id="rId23"/>
    <p:sldId id="275" r:id="rId24"/>
    <p:sldId id="285" r:id="rId25"/>
    <p:sldId id="284" r:id="rId26"/>
    <p:sldId id="276" r:id="rId27"/>
    <p:sldId id="281" r:id="rId28"/>
    <p:sldId id="282" r:id="rId29"/>
    <p:sldId id="277" r:id="rId30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97" autoAdjust="0"/>
    <p:restoredTop sz="94660"/>
  </p:normalViewPr>
  <p:slideViewPr>
    <p:cSldViewPr snapToGrid="0">
      <p:cViewPr varScale="1">
        <p:scale>
          <a:sx n="109" d="100"/>
          <a:sy n="109" d="100"/>
        </p:scale>
        <p:origin x="523" y="8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797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2C696203-3F78-4D8B-91F3-B71E94ABB48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359AF36-D052-45B5-B146-752D6F5D80C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C4F199-B08E-4B4B-A0F5-5BAFA92E2F80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8C94974-3946-40C7-B162-7C9102D22EF5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2AA8D68-A5DA-43EA-A153-87C665349B0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D7EBF3-3F99-4B95-9929-9AFD4640392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299739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hf hdr="0" ftr="0" dt="0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8" name="Google Shape;58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3cfce206a7_0_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3cfce206a7_0_5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3cfce206a7_0_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3cfce206a7_0_5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856483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Google Shape;13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4" name="Google Shape;14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5" name="Google Shape;15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pic>
        <p:nvPicPr>
          <p:cNvPr id="16" name="Google Shape;16;p2"/>
          <p:cNvPicPr preferRelativeResize="0"/>
          <p:nvPr/>
        </p:nvPicPr>
        <p:blipFill rotWithShape="1">
          <a:blip r:embed="rId2">
            <a:alphaModFix/>
          </a:blip>
          <a:srcRect l="67821" t="66491" r="17242" b="28372"/>
          <a:stretch/>
        </p:blipFill>
        <p:spPr>
          <a:xfrm flipH="1">
            <a:off x="2" y="27385"/>
            <a:ext cx="1969398" cy="4609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Google Shape;17;p2"/>
          <p:cNvPicPr preferRelativeResize="0"/>
          <p:nvPr/>
        </p:nvPicPr>
        <p:blipFill rotWithShape="1">
          <a:blip r:embed="rId2">
            <a:alphaModFix/>
          </a:blip>
          <a:srcRect l="67821" t="66491" r="17242" b="28372"/>
          <a:stretch/>
        </p:blipFill>
        <p:spPr>
          <a:xfrm>
            <a:off x="7174602" y="3914510"/>
            <a:ext cx="1969398" cy="4609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52" name="Google Shape;52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53" name="Google Shape;53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Google Shape;19;p3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20" name="Google Shape;20;p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4" name="Google Shape;24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pic>
        <p:nvPicPr>
          <p:cNvPr id="25" name="Google Shape;25;p4"/>
          <p:cNvPicPr preferRelativeResize="0"/>
          <p:nvPr/>
        </p:nvPicPr>
        <p:blipFill rotWithShape="1">
          <a:blip r:embed="rId2">
            <a:alphaModFix/>
          </a:blip>
          <a:srcRect l="67821" t="66491" r="23909" b="28372"/>
          <a:stretch/>
        </p:blipFill>
        <p:spPr>
          <a:xfrm rot="-5400000">
            <a:off x="8288151" y="314530"/>
            <a:ext cx="1090299" cy="4609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p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8" name="Google Shape;28;p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9" name="Google Shape;29;p5"/>
          <p:cNvSpPr txBox="1">
            <a:spLocks noGrp="1"/>
          </p:cNvSpPr>
          <p:nvPr>
            <p:ph type="body" idx="2"/>
          </p:nvPr>
        </p:nvSpPr>
        <p:spPr>
          <a:xfrm>
            <a:off x="48324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0" name="Google Shape;30;p5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33" name="Google Shape;33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Google Shape;35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6" name="Google Shape;36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7" name="Google Shape;37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Google Shape;39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40" name="Google Shape;40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9"/>
          <p:cNvSpPr/>
          <p:nvPr/>
        </p:nvSpPr>
        <p:spPr>
          <a:xfrm>
            <a:off x="4572000" y="-125"/>
            <a:ext cx="4572000" cy="51435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3" name="Google Shape;43;p9"/>
          <p:cNvSpPr txBox="1">
            <a:spLocks noGrp="1"/>
          </p:cNvSpPr>
          <p:nvPr>
            <p:ph type="title"/>
          </p:nvPr>
        </p:nvSpPr>
        <p:spPr>
          <a:xfrm>
            <a:off x="265500" y="1233175"/>
            <a:ext cx="4045200" cy="1482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44" name="Google Shape;44;p9"/>
          <p:cNvSpPr txBox="1">
            <a:spLocks noGrp="1"/>
          </p:cNvSpPr>
          <p:nvPr>
            <p:ph type="subTitle" idx="1"/>
          </p:nvPr>
        </p:nvSpPr>
        <p:spPr>
          <a:xfrm>
            <a:off x="265500" y="2803075"/>
            <a:ext cx="4045200" cy="1235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45" name="Google Shape;45;p9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6" name="Google Shape;46;p9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Google Shape;48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9" name="Google Shape;49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/>
          <p:nvPr/>
        </p:nvSpPr>
        <p:spPr>
          <a:xfrm flipH="1">
            <a:off x="1219198" y="4389250"/>
            <a:ext cx="7919400" cy="754200"/>
          </a:xfrm>
          <a:prstGeom prst="rtTriangle">
            <a:avLst/>
          </a:prstGeom>
          <a:solidFill>
            <a:srgbClr val="3373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H SarabunPSK"/>
              <a:buNone/>
              <a:defRPr sz="2800">
                <a:solidFill>
                  <a:schemeClr val="dk1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H SarabunPSK"/>
              <a:buNone/>
              <a:defRPr sz="2800">
                <a:solidFill>
                  <a:schemeClr val="dk1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H SarabunPSK"/>
              <a:buNone/>
              <a:defRPr sz="2800">
                <a:solidFill>
                  <a:schemeClr val="dk1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H SarabunPSK"/>
              <a:buNone/>
              <a:defRPr sz="2800">
                <a:solidFill>
                  <a:schemeClr val="dk1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H SarabunPSK"/>
              <a:buNone/>
              <a:defRPr sz="2800">
                <a:solidFill>
                  <a:schemeClr val="dk1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H SarabunPSK"/>
              <a:buNone/>
              <a:defRPr sz="2800">
                <a:solidFill>
                  <a:schemeClr val="dk1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H SarabunPSK"/>
              <a:buNone/>
              <a:defRPr sz="2800">
                <a:solidFill>
                  <a:schemeClr val="dk1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H SarabunPSK"/>
              <a:buNone/>
              <a:defRPr sz="2800">
                <a:solidFill>
                  <a:schemeClr val="dk1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H SarabunPSK"/>
              <a:buNone/>
              <a:defRPr sz="2800">
                <a:solidFill>
                  <a:schemeClr val="dk1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TH SarabunPSK"/>
              <a:buChar char="●"/>
              <a:defRPr sz="1800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TH SarabunPSK"/>
              <a:buChar char="■"/>
              <a:defRPr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endParaRPr/>
          </a:p>
        </p:txBody>
      </p:sp>
      <p:sp>
        <p:nvSpPr>
          <p:cNvPr id="9" name="Google Shape;9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rgbClr val="FFFFFF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lvl="1" algn="r">
              <a:buNone/>
              <a:defRPr sz="1000">
                <a:solidFill>
                  <a:srgbClr val="FFFFFF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lvl="2" algn="r">
              <a:buNone/>
              <a:defRPr sz="1000">
                <a:solidFill>
                  <a:srgbClr val="FFFFFF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lvl="3" algn="r">
              <a:buNone/>
              <a:defRPr sz="1000">
                <a:solidFill>
                  <a:srgbClr val="FFFFFF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lvl="4" algn="r">
              <a:buNone/>
              <a:defRPr sz="1000">
                <a:solidFill>
                  <a:srgbClr val="FFFFFF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lvl="5" algn="r">
              <a:buNone/>
              <a:defRPr sz="1000">
                <a:solidFill>
                  <a:srgbClr val="FFFFFF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lvl="6" algn="r">
              <a:buNone/>
              <a:defRPr sz="1000">
                <a:solidFill>
                  <a:srgbClr val="FFFFFF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lvl="7" algn="r">
              <a:buNone/>
              <a:defRPr sz="1000">
                <a:solidFill>
                  <a:srgbClr val="FFFFFF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lvl="8" algn="r">
              <a:buNone/>
              <a:defRPr sz="1000">
                <a:solidFill>
                  <a:srgbClr val="FFFFFF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10" name="Google Shape;10;p1"/>
          <p:cNvSpPr/>
          <p:nvPr/>
        </p:nvSpPr>
        <p:spPr>
          <a:xfrm>
            <a:off x="-2" y="4389250"/>
            <a:ext cx="7919400" cy="754200"/>
          </a:xfrm>
          <a:prstGeom prst="rtTriangle">
            <a:avLst/>
          </a:prstGeom>
          <a:solidFill>
            <a:srgbClr val="002B9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1" name="Google Shape;11;p1"/>
          <p:cNvPicPr preferRelativeResize="0"/>
          <p:nvPr/>
        </p:nvPicPr>
        <p:blipFill>
          <a:blip r:embed="rId13">
            <a:alphaModFix/>
          </a:blip>
          <a:stretch>
            <a:fillRect/>
          </a:stretch>
        </p:blipFill>
        <p:spPr>
          <a:xfrm>
            <a:off x="128678" y="4645076"/>
            <a:ext cx="1160512" cy="393600"/>
          </a:xfrm>
          <a:prstGeom prst="rect">
            <a:avLst/>
          </a:prstGeom>
          <a:noFill/>
          <a:ln>
            <a:noFill/>
          </a:ln>
        </p:spPr>
      </p:pic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2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13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1241388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th-TH" sz="3600" b="1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แอปพลิเคชันมาเก็ตเพลสสำหรับการค้นหาครูกวดวิชา</a:t>
            </a:r>
            <a:br>
              <a:rPr lang="th-TH" sz="3600" b="1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</a:br>
            <a:r>
              <a:rPr lang="th-TH" sz="2400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(</a:t>
            </a:r>
            <a:r>
              <a:rPr lang="en-US" sz="2400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Marketplace for searching tutor application</a:t>
            </a:r>
            <a:r>
              <a:rPr lang="th-TH" sz="2400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)</a:t>
            </a:r>
            <a:endParaRPr sz="2400" dirty="0">
              <a:solidFill>
                <a:schemeClr val="tx1"/>
              </a:solidFill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61" name="Google Shape;61;p13"/>
          <p:cNvSpPr txBox="1">
            <a:spLocks noGrp="1"/>
          </p:cNvSpPr>
          <p:nvPr>
            <p:ph type="subTitle" idx="1"/>
          </p:nvPr>
        </p:nvSpPr>
        <p:spPr>
          <a:xfrm>
            <a:off x="311700" y="2175449"/>
            <a:ext cx="8520600" cy="105352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th-TH" sz="3200" b="1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ผู้จัดทำ</a:t>
            </a: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th-TH" sz="2200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นายอิรฟาน  คาเร็ง  รหัสนักศึกษา 5610110734</a:t>
            </a:r>
            <a:endParaRPr sz="2200" dirty="0">
              <a:solidFill>
                <a:schemeClr val="tx1"/>
              </a:solidFill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4" name="Google Shape;61;p13">
            <a:extLst>
              <a:ext uri="{FF2B5EF4-FFF2-40B4-BE49-F238E27FC236}">
                <a16:creationId xmlns:a16="http://schemas.microsoft.com/office/drawing/2014/main" id="{FD263384-F8CB-4029-8618-4B5628E4ECE2}"/>
              </a:ext>
            </a:extLst>
          </p:cNvPr>
          <p:cNvSpPr txBox="1">
            <a:spLocks/>
          </p:cNvSpPr>
          <p:nvPr/>
        </p:nvSpPr>
        <p:spPr>
          <a:xfrm>
            <a:off x="156920" y="3345400"/>
            <a:ext cx="8520600" cy="10535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TH SarabunPSK"/>
              <a:buNone/>
              <a:defRPr sz="2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TH SarabunPSK"/>
              <a:buNone/>
              <a:defRPr sz="2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TH SarabunPSK"/>
              <a:buNone/>
              <a:defRPr sz="2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TH SarabunPSK"/>
              <a:buNone/>
              <a:defRPr sz="2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TH SarabunPSK"/>
              <a:buNone/>
              <a:defRPr sz="2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TH SarabunPSK"/>
              <a:buNone/>
              <a:defRPr sz="2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TH SarabunPSK"/>
              <a:buNone/>
              <a:defRPr sz="2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TH SarabunPSK"/>
              <a:buNone/>
              <a:defRPr sz="2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TH SarabunPSK"/>
              <a:buNone/>
              <a:defRPr sz="2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pPr marL="0" indent="0"/>
            <a:r>
              <a:rPr lang="th-TH" b="1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อาจารย์ที่ปรึกษา</a:t>
            </a:r>
          </a:p>
          <a:p>
            <a:pPr marL="0" indent="0"/>
            <a:r>
              <a:rPr lang="th-TH" sz="2200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ผศ.ดร.ปัญญยศ  ไชยกาฬ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6A05EF1-7776-4BB3-8A98-BE6FB1CA18D6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8472458" y="4663217"/>
            <a:ext cx="530865" cy="380051"/>
          </a:xfrm>
        </p:spPr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1</a:t>
            </a:fld>
            <a:endParaRPr lang="en" sz="1800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67F0FC-020A-45E2-AE65-F0E9C67E9C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การออกแบบฐานข้อมูล</a:t>
            </a:r>
            <a:endParaRPr lang="en-US" b="1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46A9DE8-5A45-4556-9227-1FEB505DD25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58F1E4E-370F-4046-8402-3193BCD2B2B8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919" y="1152475"/>
            <a:ext cx="6814161" cy="3351157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C3E7734-4A4B-4C2C-B5C9-431EDD930E1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10</a:t>
            </a:fld>
            <a:endParaRPr lang="en" sz="1800" dirty="0"/>
          </a:p>
        </p:txBody>
      </p:sp>
    </p:spTree>
    <p:extLst>
      <p:ext uri="{BB962C8B-B14F-4D97-AF65-F5344CB8AC3E}">
        <p14:creationId xmlns:p14="http://schemas.microsoft.com/office/powerpoint/2010/main" val="36558583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6FBE42-9226-4E91-9C8E-39B6F184C0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equent diagram </a:t>
            </a:r>
            <a:r>
              <a:rPr lang="th-TH" b="1" dirty="0"/>
              <a:t>ของครูกวดวิชา</a:t>
            </a:r>
            <a:endParaRPr lang="en-US" b="1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C655FD9-2083-4B8D-9D58-2D891594699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5" descr="A screenshot of a cell phone&#10;&#10;Description automatically generated">
            <a:extLst>
              <a:ext uri="{FF2B5EF4-FFF2-40B4-BE49-F238E27FC236}">
                <a16:creationId xmlns:a16="http://schemas.microsoft.com/office/drawing/2014/main" id="{52905BF2-1505-4514-89E2-CB371718D9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3612" y="1208263"/>
            <a:ext cx="5162218" cy="3360612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3FFC6B-78C1-47D7-BA17-2060ABB0E63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11</a:t>
            </a:fld>
            <a:endParaRPr lang="en" sz="1800" dirty="0"/>
          </a:p>
        </p:txBody>
      </p:sp>
    </p:spTree>
    <p:extLst>
      <p:ext uri="{BB962C8B-B14F-4D97-AF65-F5344CB8AC3E}">
        <p14:creationId xmlns:p14="http://schemas.microsoft.com/office/powerpoint/2010/main" val="9451404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4BFCA0-C763-48A9-AB50-191BF81943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Sequent diagram </a:t>
            </a:r>
            <a:r>
              <a:rPr lang="th-TH" b="1" dirty="0">
                <a:solidFill>
                  <a:schemeClr val="tx1"/>
                </a:solidFill>
              </a:rPr>
              <a:t>ของนักเรียน/นักศึกษา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E3D4B2A-6C66-4B25-BF01-5042AA84CBC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 descr="A screenshot of a computer&#10;&#10;Description automatically generated">
            <a:extLst>
              <a:ext uri="{FF2B5EF4-FFF2-40B4-BE49-F238E27FC236}">
                <a16:creationId xmlns:a16="http://schemas.microsoft.com/office/drawing/2014/main" id="{8F6B8A6C-0544-4A28-8DE4-0045B3306C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9376" y="1268657"/>
            <a:ext cx="5185248" cy="3300218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7B3521-66EB-47D7-8654-96289E5130E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12</a:t>
            </a:fld>
            <a:endParaRPr lang="en" sz="1800" dirty="0"/>
          </a:p>
        </p:txBody>
      </p:sp>
    </p:spTree>
    <p:extLst>
      <p:ext uri="{BB962C8B-B14F-4D97-AF65-F5344CB8AC3E}">
        <p14:creationId xmlns:p14="http://schemas.microsoft.com/office/powerpoint/2010/main" val="18043491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404580-2E5E-490A-924F-ED20DC3A50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Use-case Diagram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4307A91-F288-403D-998C-279E1934252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10499C5-8EAD-479A-8BD7-7C5FBBE31D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8634" y="960730"/>
            <a:ext cx="6386732" cy="3417105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59E37F-5EDF-444E-A974-D8381F405F1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13</a:t>
            </a:fld>
            <a:endParaRPr lang="en" sz="1800" dirty="0"/>
          </a:p>
        </p:txBody>
      </p:sp>
    </p:spTree>
    <p:extLst>
      <p:ext uri="{BB962C8B-B14F-4D97-AF65-F5344CB8AC3E}">
        <p14:creationId xmlns:p14="http://schemas.microsoft.com/office/powerpoint/2010/main" val="1047716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C3E4B0C-6DE2-49B8-8AB0-C8C62962B56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14</a:t>
            </a:fld>
            <a:endParaRPr lang="en" sz="1800" dirty="0"/>
          </a:p>
        </p:txBody>
      </p:sp>
      <p:sp>
        <p:nvSpPr>
          <p:cNvPr id="5" name="Google Shape;66;p14">
            <a:extLst>
              <a:ext uri="{FF2B5EF4-FFF2-40B4-BE49-F238E27FC236}">
                <a16:creationId xmlns:a16="http://schemas.microsoft.com/office/drawing/2014/main" id="{09E655F6-D9A2-4DBB-BB80-048D24F23DD7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635918" y="445025"/>
            <a:ext cx="7196381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/>
            <a:r>
              <a:rPr lang="en-US" sz="3600" b="1" dirty="0">
                <a:latin typeface="TH Sarabun New" charset="0"/>
                <a:ea typeface="TH Sarabun New" charset="0"/>
                <a:cs typeface="TH Sarabun New" charset="0"/>
              </a:rPr>
              <a:t>Outline</a:t>
            </a:r>
            <a:endParaRPr sz="3600" dirty="0"/>
          </a:p>
        </p:txBody>
      </p:sp>
      <p:sp>
        <p:nvSpPr>
          <p:cNvPr id="6" name="Google Shape;67;p14">
            <a:extLst>
              <a:ext uri="{FF2B5EF4-FFF2-40B4-BE49-F238E27FC236}">
                <a16:creationId xmlns:a16="http://schemas.microsoft.com/office/drawing/2014/main" id="{D4C9E9DA-9C6A-470C-8A98-A999D6648D68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2157412" y="1152475"/>
            <a:ext cx="6674887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bg2">
                    <a:lumMod val="40000"/>
                    <a:lumOff val="60000"/>
                  </a:schemeClr>
                </a:solidFill>
                <a:latin typeface="TH Sarabun New" charset="0"/>
                <a:ea typeface="TH Sarabun New" charset="0"/>
                <a:cs typeface="TH Sarabun New" charset="0"/>
              </a:rPr>
              <a:t>1. แนะนำระบบ</a:t>
            </a:r>
          </a:p>
          <a:p>
            <a:pPr marL="514350" indent="-514350">
              <a:spcAft>
                <a:spcPts val="1600"/>
              </a:spcAft>
              <a:buAutoNum type="arabicPeriod"/>
            </a:pPr>
            <a:endParaRPr lang="th-TH" sz="2800" dirty="0">
              <a:solidFill>
                <a:schemeClr val="bg2">
                  <a:lumMod val="40000"/>
                  <a:lumOff val="60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None/>
            </a:pPr>
            <a:endParaRPr lang="en-US" sz="2800" dirty="0">
              <a:solidFill>
                <a:schemeClr val="bg2">
                  <a:lumMod val="40000"/>
                  <a:lumOff val="60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endParaRPr dirty="0">
              <a:solidFill>
                <a:schemeClr val="bg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Google Shape;67;p14">
            <a:extLst>
              <a:ext uri="{FF2B5EF4-FFF2-40B4-BE49-F238E27FC236}">
                <a16:creationId xmlns:a16="http://schemas.microsoft.com/office/drawing/2014/main" id="{418D26AB-215B-481B-819C-25F1769BAE69}"/>
              </a:ext>
            </a:extLst>
          </p:cNvPr>
          <p:cNvSpPr txBox="1">
            <a:spLocks/>
          </p:cNvSpPr>
          <p:nvPr/>
        </p:nvSpPr>
        <p:spPr>
          <a:xfrm>
            <a:off x="2157412" y="1865522"/>
            <a:ext cx="6674887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TH SarabunPSK"/>
              <a:buChar char="●"/>
              <a:defRPr sz="1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bg2">
                    <a:lumMod val="40000"/>
                    <a:lumOff val="60000"/>
                  </a:schemeClr>
                </a:solidFill>
                <a:latin typeface="TH Sarabun New" charset="0"/>
                <a:ea typeface="TH Sarabun New" charset="0"/>
                <a:cs typeface="TH Sarabun New" charset="0"/>
              </a:rPr>
              <a:t>2. การออกแบบระบบ</a:t>
            </a:r>
          </a:p>
          <a:p>
            <a:pPr marL="514350" indent="-514350">
              <a:spcAft>
                <a:spcPts val="1600"/>
              </a:spcAft>
              <a:buFont typeface="TH SarabunPSK"/>
              <a:buAutoNum type="arabicPeriod"/>
            </a:pPr>
            <a:endParaRPr lang="th-TH" sz="2800" dirty="0">
              <a:solidFill>
                <a:schemeClr val="tx1"/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None/>
            </a:pPr>
            <a:endParaRPr lang="th-TH" sz="2800" dirty="0">
              <a:solidFill>
                <a:schemeClr val="tx1"/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None/>
            </a:pPr>
            <a:endParaRPr lang="th-TH" sz="2800" dirty="0"/>
          </a:p>
          <a:p>
            <a:pPr marL="0" indent="0">
              <a:spcAft>
                <a:spcPts val="1600"/>
              </a:spcAft>
              <a:buNone/>
            </a:pPr>
            <a:endParaRPr lang="th-TH" sz="2800" dirty="0">
              <a:solidFill>
                <a:schemeClr val="accent2">
                  <a:lumMod val="25000"/>
                  <a:lumOff val="75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514350" indent="-514350">
              <a:spcAft>
                <a:spcPts val="1600"/>
              </a:spcAft>
              <a:buFont typeface="TH SarabunPSK"/>
              <a:buAutoNum type="arabicPeriod"/>
            </a:pPr>
            <a:endParaRPr lang="th-TH" sz="2800" dirty="0">
              <a:solidFill>
                <a:schemeClr val="accent2">
                  <a:lumMod val="25000"/>
                  <a:lumOff val="75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sz="2800" dirty="0">
              <a:solidFill>
                <a:schemeClr val="accent2">
                  <a:lumMod val="25000"/>
                  <a:lumOff val="75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dirty="0">
              <a:solidFill>
                <a:schemeClr val="accent2">
                  <a:lumMod val="25000"/>
                  <a:lumOff val="75000"/>
                </a:schemeClr>
              </a:solidFill>
            </a:endParaRPr>
          </a:p>
        </p:txBody>
      </p:sp>
      <p:sp>
        <p:nvSpPr>
          <p:cNvPr id="8" name="Google Shape;67;p14">
            <a:extLst>
              <a:ext uri="{FF2B5EF4-FFF2-40B4-BE49-F238E27FC236}">
                <a16:creationId xmlns:a16="http://schemas.microsoft.com/office/drawing/2014/main" id="{7B505EC3-AC02-418F-8D05-7F45E24D7801}"/>
              </a:ext>
            </a:extLst>
          </p:cNvPr>
          <p:cNvSpPr txBox="1">
            <a:spLocks/>
          </p:cNvSpPr>
          <p:nvPr/>
        </p:nvSpPr>
        <p:spPr>
          <a:xfrm>
            <a:off x="2157411" y="2571750"/>
            <a:ext cx="6674887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TH SarabunPSK"/>
              <a:buChar char="●"/>
              <a:defRPr sz="1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tx1"/>
                </a:solidFill>
                <a:latin typeface="TH Sarabun New" charset="0"/>
                <a:ea typeface="TH Sarabun New" charset="0"/>
                <a:cs typeface="TH Sarabun New" charset="0"/>
              </a:rPr>
              <a:t>3. ความคืบหน้าในการพัฒนาระบบ</a:t>
            </a:r>
          </a:p>
        </p:txBody>
      </p:sp>
      <p:sp>
        <p:nvSpPr>
          <p:cNvPr id="9" name="Google Shape;67;p14">
            <a:extLst>
              <a:ext uri="{FF2B5EF4-FFF2-40B4-BE49-F238E27FC236}">
                <a16:creationId xmlns:a16="http://schemas.microsoft.com/office/drawing/2014/main" id="{9C85965E-6025-4AAA-A6B8-9DC0E9B56DC6}"/>
              </a:ext>
            </a:extLst>
          </p:cNvPr>
          <p:cNvSpPr txBox="1">
            <a:spLocks/>
          </p:cNvSpPr>
          <p:nvPr/>
        </p:nvSpPr>
        <p:spPr>
          <a:xfrm>
            <a:off x="2157411" y="3277978"/>
            <a:ext cx="6674887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TH SarabunPSK"/>
              <a:buChar char="●"/>
              <a:defRPr sz="1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accent2">
                    <a:lumMod val="25000"/>
                    <a:lumOff val="75000"/>
                  </a:schemeClr>
                </a:solidFill>
                <a:latin typeface="TH Sarabun New" charset="0"/>
                <a:ea typeface="TH Sarabun New" charset="0"/>
                <a:cs typeface="TH Sarabun New" charset="0"/>
              </a:rPr>
              <a:t>4. ปัญหาและอุปสรรค์</a:t>
            </a: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sz="2800" dirty="0">
              <a:solidFill>
                <a:schemeClr val="accent2">
                  <a:lumMod val="25000"/>
                  <a:lumOff val="75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dirty="0">
              <a:solidFill>
                <a:schemeClr val="accent2">
                  <a:lumMod val="25000"/>
                  <a:lumOff val="75000"/>
                </a:schemeClr>
              </a:solidFill>
            </a:endParaRPr>
          </a:p>
        </p:txBody>
      </p:sp>
      <p:sp>
        <p:nvSpPr>
          <p:cNvPr id="10" name="Google Shape;67;p14">
            <a:extLst>
              <a:ext uri="{FF2B5EF4-FFF2-40B4-BE49-F238E27FC236}">
                <a16:creationId xmlns:a16="http://schemas.microsoft.com/office/drawing/2014/main" id="{1462DA46-2637-40EA-926C-FA75EDF2C141}"/>
              </a:ext>
            </a:extLst>
          </p:cNvPr>
          <p:cNvSpPr txBox="1">
            <a:spLocks/>
          </p:cNvSpPr>
          <p:nvPr/>
        </p:nvSpPr>
        <p:spPr>
          <a:xfrm>
            <a:off x="2157411" y="3984206"/>
            <a:ext cx="6674887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TH SarabunPSK"/>
              <a:buChar char="●"/>
              <a:defRPr sz="1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accent2">
                    <a:lumMod val="25000"/>
                    <a:lumOff val="75000"/>
                  </a:schemeClr>
                </a:solidFill>
                <a:latin typeface="TH Sarabun New" charset="0"/>
                <a:ea typeface="TH Sarabun New" charset="0"/>
                <a:cs typeface="TH Sarabun New" charset="0"/>
              </a:rPr>
              <a:t>5. สรุปผล</a:t>
            </a: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sz="2800" dirty="0">
              <a:solidFill>
                <a:schemeClr val="accent2">
                  <a:lumMod val="25000"/>
                  <a:lumOff val="75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dirty="0">
              <a:solidFill>
                <a:schemeClr val="accent2">
                  <a:lumMod val="25000"/>
                  <a:lumOff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830782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5915DC-6495-47F4-BCE6-7387D3782A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ผลลัพธ์ส่วนของการพัฒนา </a:t>
            </a:r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Databas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9850A94-5E08-49D0-AA11-17CF7210015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5" descr="A screenshot of a computer screen&#10;&#10;Description automatically generated">
            <a:extLst>
              <a:ext uri="{FF2B5EF4-FFF2-40B4-BE49-F238E27FC236}">
                <a16:creationId xmlns:a16="http://schemas.microsoft.com/office/drawing/2014/main" id="{4D0802B0-6D61-4A78-8D51-D52D29548D3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9416" b="23639"/>
          <a:stretch/>
        </p:blipFill>
        <p:spPr>
          <a:xfrm>
            <a:off x="1434956" y="1441938"/>
            <a:ext cx="6274088" cy="2362629"/>
          </a:xfrm>
          <a:prstGeom prst="rect">
            <a:avLst/>
          </a:prstGeom>
          <a:ln>
            <a:solidFill>
              <a:srgbClr val="0070C0"/>
            </a:solidFill>
          </a:ln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BF3A335-EFE8-4788-9CEC-468FDE2B2E1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15</a:t>
            </a:fld>
            <a:endParaRPr lang="en" sz="1800" dirty="0"/>
          </a:p>
        </p:txBody>
      </p:sp>
    </p:spTree>
    <p:extLst>
      <p:ext uri="{BB962C8B-B14F-4D97-AF65-F5344CB8AC3E}">
        <p14:creationId xmlns:p14="http://schemas.microsoft.com/office/powerpoint/2010/main" val="403625816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8C0477-14E2-4E42-BB9E-BE22F1F743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ผลลัพธ์ส่วน</a:t>
            </a:r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 Authentic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D110F6E-53EC-4B4C-A69D-4A4B0477245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5" descr="A screenshot of a cell phone&#10;&#10;Description automatically generated">
            <a:extLst>
              <a:ext uri="{FF2B5EF4-FFF2-40B4-BE49-F238E27FC236}">
                <a16:creationId xmlns:a16="http://schemas.microsoft.com/office/drawing/2014/main" id="{FB3EA882-7875-4693-BD65-3AC8FFF0FFD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7177" b="5121"/>
          <a:stretch/>
        </p:blipFill>
        <p:spPr>
          <a:xfrm>
            <a:off x="311701" y="1758461"/>
            <a:ext cx="4049284" cy="1997613"/>
          </a:xfrm>
          <a:prstGeom prst="rect">
            <a:avLst/>
          </a:prstGeom>
          <a:ln>
            <a:solidFill>
              <a:srgbClr val="0070C0"/>
            </a:solidFill>
          </a:ln>
        </p:spPr>
      </p:pic>
      <p:pic>
        <p:nvPicPr>
          <p:cNvPr id="8" name="Picture 7" descr="A screenshot of a cell phone&#10;&#10;Description automatically generated">
            <a:extLst>
              <a:ext uri="{FF2B5EF4-FFF2-40B4-BE49-F238E27FC236}">
                <a16:creationId xmlns:a16="http://schemas.microsoft.com/office/drawing/2014/main" id="{24E25280-7B1B-4735-9660-D84563EF1B7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8216" b="6209"/>
          <a:stretch/>
        </p:blipFill>
        <p:spPr>
          <a:xfrm>
            <a:off x="4521658" y="1758461"/>
            <a:ext cx="4149969" cy="1997613"/>
          </a:xfrm>
          <a:prstGeom prst="rect">
            <a:avLst/>
          </a:prstGeom>
          <a:ln>
            <a:solidFill>
              <a:srgbClr val="0070C0"/>
            </a:solidFill>
          </a:ln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44FC60-C05E-4D5E-9946-435EC786E7E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16</a:t>
            </a:fld>
            <a:endParaRPr lang="en" sz="1800" dirty="0"/>
          </a:p>
        </p:txBody>
      </p:sp>
    </p:spTree>
    <p:extLst>
      <p:ext uri="{BB962C8B-B14F-4D97-AF65-F5344CB8AC3E}">
        <p14:creationId xmlns:p14="http://schemas.microsoft.com/office/powerpoint/2010/main" val="27386714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1CB851-D6AA-4BE0-81C5-11F8A2DF01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ผลลัพธ์ส่วน</a:t>
            </a:r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 Authentication (</a:t>
            </a:r>
            <a:r>
              <a:rPr lang="th-TH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 ต่อ </a:t>
            </a:r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)</a:t>
            </a:r>
            <a:endParaRPr lang="en-US" b="1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3120F14-82B3-49F7-900A-1BC2ACC9737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E2B714C-84EF-4D3D-A835-91A69DEBC63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17</a:t>
            </a:fld>
            <a:endParaRPr lang="en" sz="1800" dirty="0"/>
          </a:p>
        </p:txBody>
      </p:sp>
      <p:pic>
        <p:nvPicPr>
          <p:cNvPr id="5" name="Picture 4" descr="A screenshot of a computer&#10;&#10;Description automatically generated">
            <a:extLst>
              <a:ext uri="{FF2B5EF4-FFF2-40B4-BE49-F238E27FC236}">
                <a16:creationId xmlns:a16="http://schemas.microsoft.com/office/drawing/2014/main" id="{BC63D2D1-38CC-4979-B413-0F0F674CAAF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8801" b="72648"/>
          <a:stretch/>
        </p:blipFill>
        <p:spPr>
          <a:xfrm>
            <a:off x="460321" y="1982340"/>
            <a:ext cx="8223358" cy="858131"/>
          </a:xfrm>
          <a:prstGeom prst="rect">
            <a:avLst/>
          </a:prstGeom>
          <a:ln>
            <a:solidFill>
              <a:srgbClr val="0070C0"/>
            </a:solidFill>
          </a:ln>
        </p:spPr>
      </p:pic>
    </p:spTree>
    <p:extLst>
      <p:ext uri="{BB962C8B-B14F-4D97-AF65-F5344CB8AC3E}">
        <p14:creationId xmlns:p14="http://schemas.microsoft.com/office/powerpoint/2010/main" val="228951275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B6412C-41D6-44A0-9261-3F2637D87F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ผลลัพธ์ส่วนฟังก์ชัน</a:t>
            </a:r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 List </a:t>
            </a:r>
            <a:r>
              <a:rPr lang="th-TH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ข้อมูลจากฐานข้อมูล</a:t>
            </a:r>
            <a:endParaRPr lang="en-US" b="1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DF272C5-7116-498B-BEA8-A2B8A7F7651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4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49749439-EF9A-4168-9726-19B077904BB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9033" b="6506"/>
          <a:stretch/>
        </p:blipFill>
        <p:spPr>
          <a:xfrm>
            <a:off x="491283" y="1688122"/>
            <a:ext cx="3834532" cy="1821767"/>
          </a:xfrm>
          <a:prstGeom prst="rect">
            <a:avLst/>
          </a:prstGeom>
          <a:ln>
            <a:solidFill>
              <a:srgbClr val="0070C0"/>
            </a:solidFill>
          </a:ln>
        </p:spPr>
      </p:pic>
      <p:pic>
        <p:nvPicPr>
          <p:cNvPr id="7" name="Picture 6" descr="A screenshot of a computer screen&#10;&#10;Description automatically generated">
            <a:extLst>
              <a:ext uri="{FF2B5EF4-FFF2-40B4-BE49-F238E27FC236}">
                <a16:creationId xmlns:a16="http://schemas.microsoft.com/office/drawing/2014/main" id="{E798D4CC-00F7-433B-B7D5-D38DD823280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3359" t="19091" r="43418" b="56299"/>
          <a:stretch/>
        </p:blipFill>
        <p:spPr>
          <a:xfrm>
            <a:off x="4756972" y="1787391"/>
            <a:ext cx="3895745" cy="1623227"/>
          </a:xfrm>
          <a:prstGeom prst="rect">
            <a:avLst/>
          </a:prstGeom>
          <a:ln w="19050">
            <a:solidFill>
              <a:srgbClr val="0070C0"/>
            </a:solidFill>
          </a:ln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0B5D03-8520-47AC-8F38-470E9CE79F5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18</a:t>
            </a:fld>
            <a:endParaRPr lang="en" sz="1800" dirty="0"/>
          </a:p>
        </p:txBody>
      </p:sp>
    </p:spTree>
    <p:extLst>
      <p:ext uri="{BB962C8B-B14F-4D97-AF65-F5344CB8AC3E}">
        <p14:creationId xmlns:p14="http://schemas.microsoft.com/office/powerpoint/2010/main" val="37702683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41FF08-1DA2-441A-8790-00C051E679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ผลลัพธ์ส่วนฟังก์ชัน</a:t>
            </a:r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 List </a:t>
            </a:r>
            <a:r>
              <a:rPr lang="th-TH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ข้อมูลจากฐานข้อมูล ( ต่อ )</a:t>
            </a:r>
            <a:endParaRPr lang="en-US" b="1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75F6282-8FC1-4059-ACB0-29BC96A1BA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7600" y="1236866"/>
            <a:ext cx="4828799" cy="3094669"/>
          </a:xfrm>
          <a:prstGeom prst="rect">
            <a:avLst/>
          </a:prstGeom>
          <a:ln w="12700">
            <a:solidFill>
              <a:srgbClr val="0070C0"/>
            </a:solidFill>
          </a:ln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607CA3-A616-416D-9B3D-378F17C217D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19</a:t>
            </a:fld>
            <a:endParaRPr lang="en" sz="1800" dirty="0"/>
          </a:p>
        </p:txBody>
      </p:sp>
    </p:spTree>
    <p:extLst>
      <p:ext uri="{BB962C8B-B14F-4D97-AF65-F5344CB8AC3E}">
        <p14:creationId xmlns:p14="http://schemas.microsoft.com/office/powerpoint/2010/main" val="25447375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4"/>
          <p:cNvSpPr txBox="1">
            <a:spLocks noGrp="1"/>
          </p:cNvSpPr>
          <p:nvPr>
            <p:ph type="title"/>
          </p:nvPr>
        </p:nvSpPr>
        <p:spPr>
          <a:xfrm>
            <a:off x="1635918" y="445025"/>
            <a:ext cx="7196381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/>
            <a:r>
              <a:rPr lang="en-US" sz="3600" b="1" dirty="0">
                <a:latin typeface="TH Sarabun New" charset="0"/>
                <a:ea typeface="TH Sarabun New" charset="0"/>
                <a:cs typeface="TH Sarabun New" charset="0"/>
              </a:rPr>
              <a:t>Outline</a:t>
            </a:r>
            <a:endParaRPr sz="3600" dirty="0"/>
          </a:p>
        </p:txBody>
      </p:sp>
      <p:sp>
        <p:nvSpPr>
          <p:cNvPr id="67" name="Google Shape;67;p14"/>
          <p:cNvSpPr txBox="1">
            <a:spLocks noGrp="1"/>
          </p:cNvSpPr>
          <p:nvPr>
            <p:ph type="body" idx="1"/>
          </p:nvPr>
        </p:nvSpPr>
        <p:spPr>
          <a:xfrm>
            <a:off x="2157412" y="1152475"/>
            <a:ext cx="6674887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tx1"/>
                </a:solidFill>
                <a:latin typeface="TH Sarabun New" charset="0"/>
                <a:ea typeface="TH Sarabun New" charset="0"/>
                <a:cs typeface="TH Sarabun New" charset="0"/>
              </a:rPr>
              <a:t>1. แนะนำระบบ</a:t>
            </a:r>
          </a:p>
          <a:p>
            <a:pPr marL="514350" indent="-514350">
              <a:spcAft>
                <a:spcPts val="1600"/>
              </a:spcAft>
              <a:buAutoNum type="arabicPeriod"/>
            </a:pPr>
            <a:endParaRPr lang="th-TH" sz="2800" dirty="0">
              <a:solidFill>
                <a:schemeClr val="tx1"/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None/>
            </a:pPr>
            <a:endParaRPr lang="en-US" sz="2800" dirty="0">
              <a:solidFill>
                <a:schemeClr val="tx1"/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endParaRPr dirty="0"/>
          </a:p>
        </p:txBody>
      </p:sp>
      <p:sp>
        <p:nvSpPr>
          <p:cNvPr id="4" name="Google Shape;67;p14">
            <a:extLst>
              <a:ext uri="{FF2B5EF4-FFF2-40B4-BE49-F238E27FC236}">
                <a16:creationId xmlns:a16="http://schemas.microsoft.com/office/drawing/2014/main" id="{2BA705C9-3529-4F4E-BA68-4655D2CD3CF3}"/>
              </a:ext>
            </a:extLst>
          </p:cNvPr>
          <p:cNvSpPr txBox="1">
            <a:spLocks/>
          </p:cNvSpPr>
          <p:nvPr/>
        </p:nvSpPr>
        <p:spPr>
          <a:xfrm>
            <a:off x="2157412" y="1865522"/>
            <a:ext cx="6674887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TH SarabunPSK"/>
              <a:buChar char="●"/>
              <a:defRPr sz="1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tx1"/>
                </a:solidFill>
                <a:latin typeface="TH Sarabun New" charset="0"/>
                <a:ea typeface="TH Sarabun New" charset="0"/>
                <a:cs typeface="TH Sarabun New" charset="0"/>
              </a:rPr>
              <a:t>2. การออกแบบระบบ</a:t>
            </a:r>
          </a:p>
          <a:p>
            <a:pPr marL="514350" indent="-514350">
              <a:spcAft>
                <a:spcPts val="1600"/>
              </a:spcAft>
              <a:buFont typeface="TH SarabunPSK"/>
              <a:buAutoNum type="arabicPeriod"/>
            </a:pPr>
            <a:endParaRPr lang="th-TH" sz="2800" dirty="0">
              <a:solidFill>
                <a:schemeClr val="tx1"/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sz="2800" dirty="0">
              <a:solidFill>
                <a:schemeClr val="tx1"/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dirty="0"/>
          </a:p>
        </p:txBody>
      </p:sp>
      <p:sp>
        <p:nvSpPr>
          <p:cNvPr id="5" name="Google Shape;67;p14">
            <a:extLst>
              <a:ext uri="{FF2B5EF4-FFF2-40B4-BE49-F238E27FC236}">
                <a16:creationId xmlns:a16="http://schemas.microsoft.com/office/drawing/2014/main" id="{8F096667-9342-434D-8388-0D22B7BA0016}"/>
              </a:ext>
            </a:extLst>
          </p:cNvPr>
          <p:cNvSpPr txBox="1">
            <a:spLocks/>
          </p:cNvSpPr>
          <p:nvPr/>
        </p:nvSpPr>
        <p:spPr>
          <a:xfrm>
            <a:off x="2157410" y="2578569"/>
            <a:ext cx="6674887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TH SarabunPSK"/>
              <a:buChar char="●"/>
              <a:defRPr sz="1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tx1"/>
                </a:solidFill>
                <a:latin typeface="TH Sarabun New" charset="0"/>
                <a:ea typeface="TH Sarabun New" charset="0"/>
                <a:cs typeface="TH Sarabun New" charset="0"/>
              </a:rPr>
              <a:t>3. ความคืบหน้าในการพัฒนาระบบ</a:t>
            </a:r>
          </a:p>
        </p:txBody>
      </p:sp>
      <p:sp>
        <p:nvSpPr>
          <p:cNvPr id="6" name="Google Shape;67;p14">
            <a:extLst>
              <a:ext uri="{FF2B5EF4-FFF2-40B4-BE49-F238E27FC236}">
                <a16:creationId xmlns:a16="http://schemas.microsoft.com/office/drawing/2014/main" id="{BD7ACECB-5DBE-4DEA-A1AB-AF2F341163DE}"/>
              </a:ext>
            </a:extLst>
          </p:cNvPr>
          <p:cNvSpPr txBox="1">
            <a:spLocks/>
          </p:cNvSpPr>
          <p:nvPr/>
        </p:nvSpPr>
        <p:spPr>
          <a:xfrm>
            <a:off x="2157409" y="3991025"/>
            <a:ext cx="6674887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TH SarabunPSK"/>
              <a:buChar char="●"/>
              <a:defRPr sz="1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tx1"/>
                </a:solidFill>
                <a:latin typeface="TH Sarabun New" charset="0"/>
                <a:ea typeface="TH Sarabun New" charset="0"/>
                <a:cs typeface="TH Sarabun New" charset="0"/>
              </a:rPr>
              <a:t>5. สรุปผล</a:t>
            </a: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sz="2800" dirty="0">
              <a:solidFill>
                <a:schemeClr val="tx1"/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dirty="0"/>
          </a:p>
        </p:txBody>
      </p:sp>
      <p:sp>
        <p:nvSpPr>
          <p:cNvPr id="7" name="Google Shape;67;p14">
            <a:extLst>
              <a:ext uri="{FF2B5EF4-FFF2-40B4-BE49-F238E27FC236}">
                <a16:creationId xmlns:a16="http://schemas.microsoft.com/office/drawing/2014/main" id="{3424CAAD-CC4E-4BCF-A546-B23ECEE3A66D}"/>
              </a:ext>
            </a:extLst>
          </p:cNvPr>
          <p:cNvSpPr txBox="1">
            <a:spLocks/>
          </p:cNvSpPr>
          <p:nvPr/>
        </p:nvSpPr>
        <p:spPr>
          <a:xfrm>
            <a:off x="2157410" y="3286019"/>
            <a:ext cx="6674887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TH SarabunPSK"/>
              <a:buChar char="●"/>
              <a:defRPr sz="1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tx1"/>
                </a:solidFill>
                <a:latin typeface="TH Sarabun New" charset="0"/>
                <a:ea typeface="TH Sarabun New" charset="0"/>
                <a:cs typeface="TH Sarabun New" charset="0"/>
              </a:rPr>
              <a:t>4. ปัญหาและอุปสรรค</a:t>
            </a: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sz="2800" dirty="0">
              <a:solidFill>
                <a:schemeClr val="tx1"/>
              </a:solidFill>
              <a:latin typeface="TH Sarabun New" charset="0"/>
              <a:ea typeface="TH Sarabun New" charset="0"/>
              <a:cs typeface="TH Sarabun New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83ACCAE-1390-467B-A6E3-46951EBE4E0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2</a:t>
            </a:fld>
            <a:endParaRPr lang="en" sz="1800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2E3F82-AB9F-4D5F-B7C6-6D7BA1A325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การดำเนินงานส่วน </a:t>
            </a:r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Upload </a:t>
            </a:r>
            <a:r>
              <a:rPr lang="th-TH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รูปภาพ</a:t>
            </a:r>
            <a:endParaRPr lang="en-US" b="1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17649C0-13D4-4168-B937-4562B402DDB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541B85FE-06A5-4328-B30C-2887197A56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9028" y="1325713"/>
            <a:ext cx="5585944" cy="792549"/>
          </a:xfrm>
          <a:prstGeom prst="rect">
            <a:avLst/>
          </a:prstGeom>
          <a:ln>
            <a:solidFill>
              <a:schemeClr val="bg2"/>
            </a:solidFill>
          </a:ln>
        </p:spPr>
      </p:pic>
      <p:pic>
        <p:nvPicPr>
          <p:cNvPr id="7" name="Picture 6" descr="A screenshot of text&#10;&#10;Description automatically generated">
            <a:extLst>
              <a:ext uri="{FF2B5EF4-FFF2-40B4-BE49-F238E27FC236}">
                <a16:creationId xmlns:a16="http://schemas.microsoft.com/office/drawing/2014/main" id="{90DAD983-5474-4CEE-A021-F8BA125F63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40147" y="2397007"/>
            <a:ext cx="3263705" cy="2171868"/>
          </a:xfrm>
          <a:prstGeom prst="rect">
            <a:avLst/>
          </a:prstGeom>
          <a:ln>
            <a:solidFill>
              <a:srgbClr val="00B0F0"/>
            </a:solidFill>
          </a:ln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0E2664A-F636-4256-B5A7-FF540233F79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20</a:t>
            </a:fld>
            <a:endParaRPr lang="en" sz="1800" dirty="0"/>
          </a:p>
        </p:txBody>
      </p:sp>
    </p:spTree>
    <p:extLst>
      <p:ext uri="{BB962C8B-B14F-4D97-AF65-F5344CB8AC3E}">
        <p14:creationId xmlns:p14="http://schemas.microsoft.com/office/powerpoint/2010/main" val="356131859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5C0B84-7F02-4A3B-A74A-06401510AA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การดำเนินส่วนการเพิ่มข้อมูลโพสประกาส</a:t>
            </a:r>
            <a:endParaRPr lang="en-US" b="1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1CBEE1A-676B-4B3F-8FE7-027EB508102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903DA215-28A5-4BB9-BE44-62741E8799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842" y="1152475"/>
            <a:ext cx="3326363" cy="3311942"/>
          </a:xfrm>
          <a:prstGeom prst="rect">
            <a:avLst/>
          </a:prstGeom>
          <a:ln>
            <a:solidFill>
              <a:schemeClr val="bg2"/>
            </a:solidFill>
          </a:ln>
        </p:spPr>
      </p:pic>
      <p:pic>
        <p:nvPicPr>
          <p:cNvPr id="7" name="Picture 6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69A19A7E-1925-4F3D-B2AF-B426130D9F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33274" y="1825197"/>
            <a:ext cx="5018049" cy="1707983"/>
          </a:xfrm>
          <a:prstGeom prst="rect">
            <a:avLst/>
          </a:prstGeom>
          <a:ln>
            <a:solidFill>
              <a:schemeClr val="bg2"/>
            </a:solidFill>
          </a:ln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83C7B8-17EC-4A96-9679-7BBF75DD3D8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21</a:t>
            </a:fld>
            <a:endParaRPr lang="en" sz="1800" dirty="0"/>
          </a:p>
        </p:txBody>
      </p:sp>
    </p:spTree>
    <p:extLst>
      <p:ext uri="{BB962C8B-B14F-4D97-AF65-F5344CB8AC3E}">
        <p14:creationId xmlns:p14="http://schemas.microsoft.com/office/powerpoint/2010/main" val="344677881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CC59FA-DD6F-4919-A257-6EA45F602EC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22</a:t>
            </a:fld>
            <a:endParaRPr lang="en" sz="1800" dirty="0"/>
          </a:p>
        </p:txBody>
      </p:sp>
      <p:sp>
        <p:nvSpPr>
          <p:cNvPr id="5" name="Google Shape;66;p14">
            <a:extLst>
              <a:ext uri="{FF2B5EF4-FFF2-40B4-BE49-F238E27FC236}">
                <a16:creationId xmlns:a16="http://schemas.microsoft.com/office/drawing/2014/main" id="{1643F037-B0CF-48F8-846B-DDD8F413568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635918" y="445025"/>
            <a:ext cx="7196381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/>
            <a:r>
              <a:rPr lang="en-US" sz="3600" b="1" dirty="0">
                <a:latin typeface="TH Sarabun New" charset="0"/>
                <a:ea typeface="TH Sarabun New" charset="0"/>
                <a:cs typeface="TH Sarabun New" charset="0"/>
              </a:rPr>
              <a:t>Outline</a:t>
            </a:r>
            <a:endParaRPr sz="3600" dirty="0"/>
          </a:p>
        </p:txBody>
      </p:sp>
      <p:sp>
        <p:nvSpPr>
          <p:cNvPr id="6" name="Google Shape;67;p14">
            <a:extLst>
              <a:ext uri="{FF2B5EF4-FFF2-40B4-BE49-F238E27FC236}">
                <a16:creationId xmlns:a16="http://schemas.microsoft.com/office/drawing/2014/main" id="{35515B5E-2850-45FA-BCA9-625F79461ED8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2157412" y="1152475"/>
            <a:ext cx="6674887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bg2">
                    <a:lumMod val="40000"/>
                    <a:lumOff val="60000"/>
                  </a:schemeClr>
                </a:solidFill>
                <a:latin typeface="TH Sarabun New" charset="0"/>
                <a:ea typeface="TH Sarabun New" charset="0"/>
                <a:cs typeface="TH Sarabun New" charset="0"/>
              </a:rPr>
              <a:t>1. แนะนำระบบ</a:t>
            </a:r>
          </a:p>
          <a:p>
            <a:pPr marL="514350" indent="-514350">
              <a:spcAft>
                <a:spcPts val="1600"/>
              </a:spcAft>
              <a:buAutoNum type="arabicPeriod"/>
            </a:pPr>
            <a:endParaRPr lang="th-TH" sz="2800" dirty="0">
              <a:solidFill>
                <a:schemeClr val="bg2">
                  <a:lumMod val="40000"/>
                  <a:lumOff val="60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None/>
            </a:pPr>
            <a:endParaRPr lang="en-US" sz="2800" dirty="0">
              <a:solidFill>
                <a:schemeClr val="bg2">
                  <a:lumMod val="40000"/>
                  <a:lumOff val="60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endParaRPr dirty="0">
              <a:solidFill>
                <a:schemeClr val="bg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Google Shape;67;p14">
            <a:extLst>
              <a:ext uri="{FF2B5EF4-FFF2-40B4-BE49-F238E27FC236}">
                <a16:creationId xmlns:a16="http://schemas.microsoft.com/office/drawing/2014/main" id="{883734DF-D91B-456F-8E05-0FBA1993732B}"/>
              </a:ext>
            </a:extLst>
          </p:cNvPr>
          <p:cNvSpPr txBox="1">
            <a:spLocks/>
          </p:cNvSpPr>
          <p:nvPr/>
        </p:nvSpPr>
        <p:spPr>
          <a:xfrm>
            <a:off x="2157412" y="1865522"/>
            <a:ext cx="6674887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TH SarabunPSK"/>
              <a:buChar char="●"/>
              <a:defRPr sz="1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bg2">
                    <a:lumMod val="40000"/>
                    <a:lumOff val="60000"/>
                  </a:schemeClr>
                </a:solidFill>
                <a:latin typeface="TH Sarabun New" charset="0"/>
                <a:ea typeface="TH Sarabun New" charset="0"/>
                <a:cs typeface="TH Sarabun New" charset="0"/>
              </a:rPr>
              <a:t>2. การออกแบบระบบ</a:t>
            </a:r>
          </a:p>
          <a:p>
            <a:pPr marL="514350" indent="-514350">
              <a:spcAft>
                <a:spcPts val="1600"/>
              </a:spcAft>
              <a:buFont typeface="TH SarabunPSK"/>
              <a:buAutoNum type="arabicPeriod"/>
            </a:pPr>
            <a:endParaRPr lang="th-TH" sz="2800" dirty="0">
              <a:solidFill>
                <a:schemeClr val="tx1"/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None/>
            </a:pPr>
            <a:endParaRPr lang="th-TH" sz="2800" dirty="0">
              <a:solidFill>
                <a:schemeClr val="tx1"/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None/>
            </a:pPr>
            <a:endParaRPr lang="th-TH" sz="2800" dirty="0"/>
          </a:p>
          <a:p>
            <a:pPr marL="0" indent="0">
              <a:spcAft>
                <a:spcPts val="1600"/>
              </a:spcAft>
              <a:buNone/>
            </a:pPr>
            <a:endParaRPr lang="th-TH" sz="2800" dirty="0">
              <a:solidFill>
                <a:schemeClr val="accent2">
                  <a:lumMod val="25000"/>
                  <a:lumOff val="75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514350" indent="-514350">
              <a:spcAft>
                <a:spcPts val="1600"/>
              </a:spcAft>
              <a:buFont typeface="TH SarabunPSK"/>
              <a:buAutoNum type="arabicPeriod"/>
            </a:pPr>
            <a:endParaRPr lang="th-TH" sz="2800" dirty="0">
              <a:solidFill>
                <a:schemeClr val="accent2">
                  <a:lumMod val="25000"/>
                  <a:lumOff val="75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sz="2800" dirty="0">
              <a:solidFill>
                <a:schemeClr val="accent2">
                  <a:lumMod val="25000"/>
                  <a:lumOff val="75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dirty="0">
              <a:solidFill>
                <a:schemeClr val="accent2">
                  <a:lumMod val="25000"/>
                  <a:lumOff val="75000"/>
                </a:schemeClr>
              </a:solidFill>
            </a:endParaRPr>
          </a:p>
        </p:txBody>
      </p:sp>
      <p:sp>
        <p:nvSpPr>
          <p:cNvPr id="8" name="Google Shape;67;p14">
            <a:extLst>
              <a:ext uri="{FF2B5EF4-FFF2-40B4-BE49-F238E27FC236}">
                <a16:creationId xmlns:a16="http://schemas.microsoft.com/office/drawing/2014/main" id="{C8A4F9E4-DA88-4365-BBF2-79609FC3A715}"/>
              </a:ext>
            </a:extLst>
          </p:cNvPr>
          <p:cNvSpPr txBox="1">
            <a:spLocks/>
          </p:cNvSpPr>
          <p:nvPr/>
        </p:nvSpPr>
        <p:spPr>
          <a:xfrm>
            <a:off x="2157411" y="2571750"/>
            <a:ext cx="6674887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TH SarabunPSK"/>
              <a:buChar char="●"/>
              <a:defRPr sz="1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bg2">
                    <a:lumMod val="40000"/>
                    <a:lumOff val="60000"/>
                  </a:schemeClr>
                </a:solidFill>
                <a:latin typeface="TH Sarabun New" charset="0"/>
                <a:ea typeface="TH Sarabun New" charset="0"/>
                <a:cs typeface="TH Sarabun New" charset="0"/>
              </a:rPr>
              <a:t>3. ความคืบหน้าในการพัฒนาระบบ</a:t>
            </a:r>
          </a:p>
        </p:txBody>
      </p:sp>
      <p:sp>
        <p:nvSpPr>
          <p:cNvPr id="9" name="Google Shape;67;p14">
            <a:extLst>
              <a:ext uri="{FF2B5EF4-FFF2-40B4-BE49-F238E27FC236}">
                <a16:creationId xmlns:a16="http://schemas.microsoft.com/office/drawing/2014/main" id="{68B2156C-B2B3-421F-AA6F-011522A02D51}"/>
              </a:ext>
            </a:extLst>
          </p:cNvPr>
          <p:cNvSpPr txBox="1">
            <a:spLocks/>
          </p:cNvSpPr>
          <p:nvPr/>
        </p:nvSpPr>
        <p:spPr>
          <a:xfrm>
            <a:off x="2157411" y="3277978"/>
            <a:ext cx="6674887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TH SarabunPSK"/>
              <a:buChar char="●"/>
              <a:defRPr sz="1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tx1"/>
                </a:solidFill>
                <a:latin typeface="TH Sarabun New" charset="0"/>
                <a:ea typeface="TH Sarabun New" charset="0"/>
                <a:cs typeface="TH Sarabun New" charset="0"/>
              </a:rPr>
              <a:t>4. ปัญหาและอุปสรรค์</a:t>
            </a:r>
          </a:p>
        </p:txBody>
      </p:sp>
      <p:sp>
        <p:nvSpPr>
          <p:cNvPr id="10" name="Google Shape;67;p14">
            <a:extLst>
              <a:ext uri="{FF2B5EF4-FFF2-40B4-BE49-F238E27FC236}">
                <a16:creationId xmlns:a16="http://schemas.microsoft.com/office/drawing/2014/main" id="{BD632C74-EBC0-475A-923C-480F7CCC594F}"/>
              </a:ext>
            </a:extLst>
          </p:cNvPr>
          <p:cNvSpPr txBox="1">
            <a:spLocks/>
          </p:cNvSpPr>
          <p:nvPr/>
        </p:nvSpPr>
        <p:spPr>
          <a:xfrm>
            <a:off x="2157411" y="3984206"/>
            <a:ext cx="6674887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TH SarabunPSK"/>
              <a:buChar char="●"/>
              <a:defRPr sz="1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accent2">
                    <a:lumMod val="25000"/>
                    <a:lumOff val="75000"/>
                  </a:schemeClr>
                </a:solidFill>
                <a:latin typeface="TH Sarabun New" charset="0"/>
                <a:ea typeface="TH Sarabun New" charset="0"/>
                <a:cs typeface="TH Sarabun New" charset="0"/>
              </a:rPr>
              <a:t>5. สรุปผล</a:t>
            </a: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sz="2800" dirty="0">
              <a:solidFill>
                <a:schemeClr val="accent2">
                  <a:lumMod val="25000"/>
                  <a:lumOff val="75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dirty="0">
              <a:solidFill>
                <a:schemeClr val="accent2">
                  <a:lumMod val="25000"/>
                  <a:lumOff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732582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6B4884-4002-4588-B103-0F464BC3BC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latin typeface="TH Sarabun New" charset="0"/>
                <a:ea typeface="TH Sarabun New" charset="0"/>
                <a:cs typeface="TH Sarabun New" charset="0"/>
              </a:rPr>
              <a:t>ปัญหาและอุปสรรค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8812E83-B469-4BB3-BAD1-22905F9FF29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ในส่วนของ </a:t>
            </a:r>
            <a:r>
              <a:rPr lang="en-US" dirty="0" err="1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Strapi</a:t>
            </a:r>
            <a:r>
              <a:rPr lang="en-US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 framework </a:t>
            </a:r>
            <a:r>
              <a:rPr lang="th-TH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ผู้พัฒนาได้อัพเดต </a:t>
            </a:r>
            <a:r>
              <a:rPr lang="en-US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version </a:t>
            </a:r>
            <a:r>
              <a:rPr lang="th-TH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ของ </a:t>
            </a:r>
            <a:r>
              <a:rPr lang="en-US" dirty="0" err="1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Strapi</a:t>
            </a:r>
            <a:r>
              <a:rPr lang="en-US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 </a:t>
            </a:r>
            <a:r>
              <a:rPr lang="th-TH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แล้วเกิดการบัคคือรันโปรเจคไม่ได้ ทำให้ต้องมีการติดตั้งและเขียนโค๊ดใหม่ แก้ไขโดยการใช้ </a:t>
            </a:r>
            <a:r>
              <a:rPr lang="en-US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git</a:t>
            </a:r>
            <a:r>
              <a:rPr lang="th-TH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ซึ่งสามารถ จัดเก็บและควบคุมการเปลี่ยนแปลงที่เกิดขึ้นกับไฟล์ชนิดใดก็ได้ เมื่อมีปัญหาลักษณะดังกล่าวอีกผู้พัฒนาได้ </a:t>
            </a:r>
            <a:r>
              <a:rPr lang="en-US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Pull version </a:t>
            </a:r>
            <a:r>
              <a:rPr lang="th-TH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ก่อนหน้าที่ได้ทำการ </a:t>
            </a:r>
            <a:r>
              <a:rPr lang="en-US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push </a:t>
            </a:r>
            <a:r>
              <a:rPr lang="th-TH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ใน </a:t>
            </a:r>
            <a:r>
              <a:rPr lang="en-US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Repository</a:t>
            </a:r>
            <a:endParaRPr lang="th-TH" dirty="0">
              <a:solidFill>
                <a:schemeClr val="tx1"/>
              </a:solidFill>
              <a:latin typeface="TH Sarabun New" panose="020B0500040200020003" pitchFamily="34" charset="-34"/>
              <a:cs typeface="TH Sarabun New" panose="020B0500040200020003" pitchFamily="34" charset="-34"/>
            </a:endParaRPr>
          </a:p>
          <a:p>
            <a:r>
              <a:rPr lang="th-TH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ในส่วนของการเขียนฟังชันก์ส่วนอัพโหลดรูปภาพ ในตอนแรกของการพัฒนาในส่วนอัพโหลดรุปภาพในภาษา </a:t>
            </a:r>
            <a:r>
              <a:rPr lang="en-US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JavaScript </a:t>
            </a:r>
            <a:r>
              <a:rPr lang="th-TH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ในคำสั่ง </a:t>
            </a:r>
            <a:r>
              <a:rPr lang="en-US" dirty="0" err="1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formdata.apend</a:t>
            </a:r>
            <a:r>
              <a:rPr lang="en-US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(</a:t>
            </a:r>
            <a:r>
              <a:rPr lang="en-US" dirty="0" err="1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type,file,filename</a:t>
            </a:r>
            <a:r>
              <a:rPr lang="en-US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) </a:t>
            </a:r>
            <a:r>
              <a:rPr lang="th-TH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ดังรูปข้างล่าง การเขียนฟังก์ชันการอัพโหลดได้ระบุ </a:t>
            </a:r>
            <a:r>
              <a:rPr lang="en-US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type </a:t>
            </a:r>
            <a:r>
              <a:rPr lang="th-TH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ของ </a:t>
            </a:r>
            <a:r>
              <a:rPr lang="en-US" dirty="0" err="1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FormData</a:t>
            </a:r>
            <a:r>
              <a:rPr lang="en-US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 </a:t>
            </a:r>
            <a:r>
              <a:rPr lang="th-TH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เป็น “</a:t>
            </a:r>
            <a:r>
              <a:rPr lang="en-US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image” </a:t>
            </a:r>
            <a:r>
              <a:rPr lang="th-TH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ซึงแก้ไข้โดยการเปลี่ยนเป็น “</a:t>
            </a:r>
            <a:r>
              <a:rPr lang="en-US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files” </a:t>
            </a:r>
            <a:r>
              <a:rPr lang="th-TH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โดยผู้พัฒนาได้ข้อสรุปว่าปัญหาดังกล่าวมาจากตัว </a:t>
            </a:r>
            <a:r>
              <a:rPr lang="en-US" dirty="0" err="1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Strapi</a:t>
            </a:r>
            <a:r>
              <a:rPr lang="en-US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 Framework </a:t>
            </a:r>
            <a:r>
              <a:rPr lang="th-TH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ที่ต้องกำหนด </a:t>
            </a:r>
            <a:r>
              <a:rPr lang="en-US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type </a:t>
            </a:r>
            <a:r>
              <a:rPr lang="en-US" dirty="0" err="1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FormData</a:t>
            </a:r>
            <a:r>
              <a:rPr lang="en-US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 </a:t>
            </a:r>
            <a:r>
              <a:rPr lang="th-TH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เป็น “</a:t>
            </a:r>
            <a:r>
              <a:rPr lang="en-US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files” </a:t>
            </a:r>
            <a:r>
              <a:rPr lang="th-TH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เท่านั้น </a:t>
            </a:r>
            <a:endParaRPr lang="en-US" dirty="0">
              <a:solidFill>
                <a:schemeClr val="tx1"/>
              </a:solidFill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4DFA552-58A5-41DF-B713-0D2DFA64FA0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23</a:t>
            </a:fld>
            <a:endParaRPr lang="en" sz="1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4428700-01E9-4380-A98E-91DF562E843D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385105" y="3732946"/>
            <a:ext cx="6373789" cy="516157"/>
          </a:xfrm>
          <a:prstGeom prst="rect">
            <a:avLst/>
          </a:prstGeom>
          <a:ln>
            <a:solidFill>
              <a:srgbClr val="00B0F0"/>
            </a:solidFill>
          </a:ln>
        </p:spPr>
      </p:pic>
    </p:spTree>
    <p:extLst>
      <p:ext uri="{BB962C8B-B14F-4D97-AF65-F5344CB8AC3E}">
        <p14:creationId xmlns:p14="http://schemas.microsoft.com/office/powerpoint/2010/main" val="31789764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24BA8-C7A6-425F-AB2F-A357292021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latin typeface="TH Sarabun New" charset="0"/>
                <a:ea typeface="TH Sarabun New" charset="0"/>
                <a:cs typeface="TH Sarabun New" charset="0"/>
              </a:rPr>
              <a:t>ปัญหาและอุปสรรค ( ต่อ )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5C63CC-F949-4795-B8B0-ABB417A7770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การจัดสรรคเวลาในการทำโปรเจคน้อยที่ควร ซึ่งแก้ไขโดยการทำส่วนๆแล้วค่อยมารวมกันภายหลัง</a:t>
            </a:r>
            <a:endParaRPr lang="en-US" dirty="0">
              <a:solidFill>
                <a:schemeClr val="tx1"/>
              </a:solidFill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2EFB5B-556E-4527-88B4-33056878F63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t>24</a:t>
            </a:fld>
            <a:endParaRPr lang="en" sz="1800" dirty="0"/>
          </a:p>
        </p:txBody>
      </p:sp>
    </p:spTree>
    <p:extLst>
      <p:ext uri="{BB962C8B-B14F-4D97-AF65-F5344CB8AC3E}">
        <p14:creationId xmlns:p14="http://schemas.microsoft.com/office/powerpoint/2010/main" val="159363468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CF93900-A5B3-43F6-A0BC-70EB74357FE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25</a:t>
            </a:fld>
            <a:endParaRPr lang="en" sz="1800" dirty="0"/>
          </a:p>
        </p:txBody>
      </p:sp>
      <p:sp>
        <p:nvSpPr>
          <p:cNvPr id="11" name="Google Shape;66;p14">
            <a:extLst>
              <a:ext uri="{FF2B5EF4-FFF2-40B4-BE49-F238E27FC236}">
                <a16:creationId xmlns:a16="http://schemas.microsoft.com/office/drawing/2014/main" id="{1115774F-D123-4CAE-B292-5B5ACE3A9272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635918" y="445025"/>
            <a:ext cx="7196381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/>
            <a:r>
              <a:rPr lang="en-US" sz="3600" b="1" dirty="0">
                <a:latin typeface="TH Sarabun New" charset="0"/>
                <a:ea typeface="TH Sarabun New" charset="0"/>
                <a:cs typeface="TH Sarabun New" charset="0"/>
              </a:rPr>
              <a:t>Outline</a:t>
            </a:r>
            <a:endParaRPr sz="3600" dirty="0"/>
          </a:p>
        </p:txBody>
      </p:sp>
      <p:sp>
        <p:nvSpPr>
          <p:cNvPr id="12" name="Google Shape;67;p14">
            <a:extLst>
              <a:ext uri="{FF2B5EF4-FFF2-40B4-BE49-F238E27FC236}">
                <a16:creationId xmlns:a16="http://schemas.microsoft.com/office/drawing/2014/main" id="{7E7995AB-D314-4E3C-BB9F-DC1981BD72DE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2157412" y="1152475"/>
            <a:ext cx="6674887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bg2">
                    <a:lumMod val="40000"/>
                    <a:lumOff val="60000"/>
                  </a:schemeClr>
                </a:solidFill>
                <a:latin typeface="TH Sarabun New" charset="0"/>
                <a:ea typeface="TH Sarabun New" charset="0"/>
                <a:cs typeface="TH Sarabun New" charset="0"/>
              </a:rPr>
              <a:t>1. แนะนำระบบ</a:t>
            </a:r>
          </a:p>
          <a:p>
            <a:pPr marL="514350" indent="-514350">
              <a:spcAft>
                <a:spcPts val="1600"/>
              </a:spcAft>
              <a:buAutoNum type="arabicPeriod"/>
            </a:pPr>
            <a:endParaRPr lang="th-TH" sz="2800" dirty="0">
              <a:solidFill>
                <a:schemeClr val="bg2">
                  <a:lumMod val="40000"/>
                  <a:lumOff val="60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None/>
            </a:pPr>
            <a:endParaRPr lang="en-US" sz="2800" dirty="0">
              <a:solidFill>
                <a:schemeClr val="bg2">
                  <a:lumMod val="40000"/>
                  <a:lumOff val="60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endParaRPr dirty="0">
              <a:solidFill>
                <a:schemeClr val="bg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3" name="Google Shape;67;p14">
            <a:extLst>
              <a:ext uri="{FF2B5EF4-FFF2-40B4-BE49-F238E27FC236}">
                <a16:creationId xmlns:a16="http://schemas.microsoft.com/office/drawing/2014/main" id="{29737054-71E6-4BD7-949C-8CDE929F6E11}"/>
              </a:ext>
            </a:extLst>
          </p:cNvPr>
          <p:cNvSpPr txBox="1">
            <a:spLocks/>
          </p:cNvSpPr>
          <p:nvPr/>
        </p:nvSpPr>
        <p:spPr>
          <a:xfrm>
            <a:off x="2157412" y="1865522"/>
            <a:ext cx="6674887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TH SarabunPSK"/>
              <a:buChar char="●"/>
              <a:defRPr sz="1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bg2">
                    <a:lumMod val="40000"/>
                    <a:lumOff val="60000"/>
                  </a:schemeClr>
                </a:solidFill>
                <a:latin typeface="TH Sarabun New" charset="0"/>
                <a:ea typeface="TH Sarabun New" charset="0"/>
                <a:cs typeface="TH Sarabun New" charset="0"/>
              </a:rPr>
              <a:t>2. การออกแบบระบบ</a:t>
            </a:r>
          </a:p>
          <a:p>
            <a:pPr marL="514350" indent="-514350">
              <a:spcAft>
                <a:spcPts val="1600"/>
              </a:spcAft>
              <a:buFont typeface="TH SarabunPSK"/>
              <a:buAutoNum type="arabicPeriod"/>
            </a:pPr>
            <a:endParaRPr lang="th-TH" sz="2800" dirty="0">
              <a:solidFill>
                <a:schemeClr val="tx1"/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None/>
            </a:pPr>
            <a:endParaRPr lang="th-TH" sz="2800" dirty="0">
              <a:solidFill>
                <a:schemeClr val="tx1"/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None/>
            </a:pPr>
            <a:endParaRPr lang="th-TH" sz="2800" dirty="0"/>
          </a:p>
          <a:p>
            <a:pPr marL="0" indent="0">
              <a:spcAft>
                <a:spcPts val="1600"/>
              </a:spcAft>
              <a:buNone/>
            </a:pPr>
            <a:endParaRPr lang="th-TH" sz="2800" dirty="0">
              <a:solidFill>
                <a:schemeClr val="accent2">
                  <a:lumMod val="25000"/>
                  <a:lumOff val="75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514350" indent="-514350">
              <a:spcAft>
                <a:spcPts val="1600"/>
              </a:spcAft>
              <a:buFont typeface="TH SarabunPSK"/>
              <a:buAutoNum type="arabicPeriod"/>
            </a:pPr>
            <a:endParaRPr lang="th-TH" sz="2800" dirty="0">
              <a:solidFill>
                <a:schemeClr val="accent2">
                  <a:lumMod val="25000"/>
                  <a:lumOff val="75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sz="2800" dirty="0">
              <a:solidFill>
                <a:schemeClr val="accent2">
                  <a:lumMod val="25000"/>
                  <a:lumOff val="75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dirty="0">
              <a:solidFill>
                <a:schemeClr val="accent2">
                  <a:lumMod val="25000"/>
                  <a:lumOff val="75000"/>
                </a:schemeClr>
              </a:solidFill>
            </a:endParaRPr>
          </a:p>
        </p:txBody>
      </p:sp>
      <p:sp>
        <p:nvSpPr>
          <p:cNvPr id="14" name="Google Shape;67;p14">
            <a:extLst>
              <a:ext uri="{FF2B5EF4-FFF2-40B4-BE49-F238E27FC236}">
                <a16:creationId xmlns:a16="http://schemas.microsoft.com/office/drawing/2014/main" id="{B69F86CC-E220-495E-9058-06669B6E2A64}"/>
              </a:ext>
            </a:extLst>
          </p:cNvPr>
          <p:cNvSpPr txBox="1">
            <a:spLocks/>
          </p:cNvSpPr>
          <p:nvPr/>
        </p:nvSpPr>
        <p:spPr>
          <a:xfrm>
            <a:off x="2157411" y="2571750"/>
            <a:ext cx="6674887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TH SarabunPSK"/>
              <a:buChar char="●"/>
              <a:defRPr sz="1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bg2">
                    <a:lumMod val="40000"/>
                    <a:lumOff val="60000"/>
                  </a:schemeClr>
                </a:solidFill>
                <a:latin typeface="TH Sarabun New" charset="0"/>
                <a:ea typeface="TH Sarabun New" charset="0"/>
                <a:cs typeface="TH Sarabun New" charset="0"/>
              </a:rPr>
              <a:t>3. ความคืบหน้าในการพัฒนาระบบ</a:t>
            </a:r>
          </a:p>
        </p:txBody>
      </p:sp>
      <p:sp>
        <p:nvSpPr>
          <p:cNvPr id="15" name="Google Shape;67;p14">
            <a:extLst>
              <a:ext uri="{FF2B5EF4-FFF2-40B4-BE49-F238E27FC236}">
                <a16:creationId xmlns:a16="http://schemas.microsoft.com/office/drawing/2014/main" id="{E73364D2-DE0E-4736-8D1D-042944F039C9}"/>
              </a:ext>
            </a:extLst>
          </p:cNvPr>
          <p:cNvSpPr txBox="1">
            <a:spLocks/>
          </p:cNvSpPr>
          <p:nvPr/>
        </p:nvSpPr>
        <p:spPr>
          <a:xfrm>
            <a:off x="2157411" y="3277978"/>
            <a:ext cx="6674887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TH SarabunPSK"/>
              <a:buChar char="●"/>
              <a:defRPr sz="1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accent2">
                    <a:lumMod val="25000"/>
                    <a:lumOff val="75000"/>
                  </a:schemeClr>
                </a:solidFill>
                <a:latin typeface="TH Sarabun New" charset="0"/>
                <a:ea typeface="TH Sarabun New" charset="0"/>
                <a:cs typeface="TH Sarabun New" charset="0"/>
              </a:rPr>
              <a:t>4. ปัญหาและอุปสรรค์</a:t>
            </a: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sz="2800" dirty="0">
              <a:solidFill>
                <a:schemeClr val="accent2">
                  <a:lumMod val="25000"/>
                  <a:lumOff val="75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dirty="0">
              <a:solidFill>
                <a:schemeClr val="accent2">
                  <a:lumMod val="25000"/>
                  <a:lumOff val="75000"/>
                </a:schemeClr>
              </a:solidFill>
            </a:endParaRPr>
          </a:p>
        </p:txBody>
      </p:sp>
      <p:sp>
        <p:nvSpPr>
          <p:cNvPr id="16" name="Google Shape;67;p14">
            <a:extLst>
              <a:ext uri="{FF2B5EF4-FFF2-40B4-BE49-F238E27FC236}">
                <a16:creationId xmlns:a16="http://schemas.microsoft.com/office/drawing/2014/main" id="{0734E81E-06D2-4C75-9CB0-5B4738110FBC}"/>
              </a:ext>
            </a:extLst>
          </p:cNvPr>
          <p:cNvSpPr txBox="1">
            <a:spLocks/>
          </p:cNvSpPr>
          <p:nvPr/>
        </p:nvSpPr>
        <p:spPr>
          <a:xfrm>
            <a:off x="2157411" y="3984206"/>
            <a:ext cx="6674887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TH SarabunPSK"/>
              <a:buChar char="●"/>
              <a:defRPr sz="1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tx1"/>
                </a:solidFill>
                <a:latin typeface="TH Sarabun New" charset="0"/>
                <a:ea typeface="TH Sarabun New" charset="0"/>
                <a:cs typeface="TH Sarabun New" charset="0"/>
              </a:rPr>
              <a:t>5. สรุปผล</a:t>
            </a: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sz="2800" dirty="0">
              <a:solidFill>
                <a:schemeClr val="accent2">
                  <a:lumMod val="25000"/>
                  <a:lumOff val="75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dirty="0">
              <a:solidFill>
                <a:schemeClr val="accent2">
                  <a:lumMod val="25000"/>
                  <a:lumOff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525350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0057DC-AAC8-42D8-80A8-59C3C8A087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/>
              <a:t>สรุปผล</a:t>
            </a:r>
            <a:endParaRPr lang="en-US" b="1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2D2D8D4-0012-4C29-92A8-A351374280B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CEB920-2630-4F29-B8A9-458B366C5B4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26</a:t>
            </a:fld>
            <a:endParaRPr lang="en" sz="1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342C9C7-6A23-4E44-9280-4437800C91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6447" y="1204315"/>
            <a:ext cx="7491717" cy="3312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844638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2315AD-5AB0-4DEC-AB90-CFD7CC2CC5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สรุปผล ( ต่อ )</a:t>
            </a:r>
            <a:endParaRPr lang="en-US" b="1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E7C8D3-F6C9-4E2D-A957-5273D9CFC8A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084A272-B545-487D-9AD4-BF15268857A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27</a:t>
            </a:fld>
            <a:endParaRPr lang="en" sz="1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C154441-0150-453D-BAC6-8E44A14C63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5749" y="731375"/>
            <a:ext cx="4172502" cy="3811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10624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713E85-51A0-4BBA-A01D-959359A328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สรุปผล ( ต่อ )</a:t>
            </a:r>
            <a:endParaRPr lang="en-US" b="1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E268193-9F0F-4517-8B61-0CEF0D6DB4C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E7334E3-6636-4A7B-B612-28951EB43CF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28</a:t>
            </a:fld>
            <a:endParaRPr lang="en" sz="18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8623DA-D416-4055-8293-AC3C90A84A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7423" y="1152579"/>
            <a:ext cx="5056603" cy="244815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7AECF81-35A7-48C7-BAF7-7D82171F6C9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0002" b="-1"/>
          <a:stretch/>
        </p:blipFill>
        <p:spPr>
          <a:xfrm>
            <a:off x="767423" y="3543909"/>
            <a:ext cx="5084738" cy="70251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40D6ACC-FBCB-4375-9E82-0F386023E0A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16387" y="2506653"/>
            <a:ext cx="2623551" cy="708043"/>
          </a:xfrm>
          <a:prstGeom prst="rect">
            <a:avLst/>
          </a:prstGeom>
          <a:ln>
            <a:solidFill>
              <a:srgbClr val="5B9BD5"/>
            </a:solidFill>
          </a:ln>
        </p:spPr>
      </p:pic>
    </p:spTree>
    <p:extLst>
      <p:ext uri="{BB962C8B-B14F-4D97-AF65-F5344CB8AC3E}">
        <p14:creationId xmlns:p14="http://schemas.microsoft.com/office/powerpoint/2010/main" val="16585447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B21406-1CD9-4DFE-B476-D707BE643E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25880" y="2103120"/>
            <a:ext cx="6492240" cy="1252025"/>
          </a:xfrm>
        </p:spPr>
        <p:txBody>
          <a:bodyPr/>
          <a:lstStyle/>
          <a:p>
            <a:pPr algn="ctr"/>
            <a:r>
              <a:rPr lang="th-TH" sz="6600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คำถามและข้อเสนอแนะ</a:t>
            </a:r>
            <a:br>
              <a:rPr lang="en-US" sz="6600" b="1" dirty="0">
                <a:latin typeface="TH Sarabun New" panose="020B0500040200020003" pitchFamily="34" charset="-34"/>
                <a:cs typeface="TH Sarabun New" panose="020B0500040200020003" pitchFamily="34" charset="-34"/>
              </a:rPr>
            </a:br>
            <a:endParaRPr lang="en-US" sz="66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A93503-67B7-4B82-A130-25D04443E78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29</a:t>
            </a:fld>
            <a:endParaRPr lang="en" sz="1800" dirty="0"/>
          </a:p>
        </p:txBody>
      </p:sp>
    </p:spTree>
    <p:extLst>
      <p:ext uri="{BB962C8B-B14F-4D97-AF65-F5344CB8AC3E}">
        <p14:creationId xmlns:p14="http://schemas.microsoft.com/office/powerpoint/2010/main" val="8242954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4"/>
          <p:cNvSpPr txBox="1">
            <a:spLocks noGrp="1"/>
          </p:cNvSpPr>
          <p:nvPr>
            <p:ph type="title"/>
          </p:nvPr>
        </p:nvSpPr>
        <p:spPr>
          <a:xfrm>
            <a:off x="1635918" y="445025"/>
            <a:ext cx="7196381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/>
            <a:r>
              <a:rPr lang="en-US" sz="3600" b="1" dirty="0">
                <a:latin typeface="TH Sarabun New" charset="0"/>
                <a:ea typeface="TH Sarabun New" charset="0"/>
                <a:cs typeface="TH Sarabun New" charset="0"/>
              </a:rPr>
              <a:t>Outline</a:t>
            </a:r>
            <a:endParaRPr sz="3600" dirty="0"/>
          </a:p>
        </p:txBody>
      </p:sp>
      <p:sp>
        <p:nvSpPr>
          <p:cNvPr id="67" name="Google Shape;67;p14"/>
          <p:cNvSpPr txBox="1">
            <a:spLocks noGrp="1"/>
          </p:cNvSpPr>
          <p:nvPr>
            <p:ph type="body" idx="1"/>
          </p:nvPr>
        </p:nvSpPr>
        <p:spPr>
          <a:xfrm>
            <a:off x="2157412" y="1152475"/>
            <a:ext cx="6674887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tx1"/>
                </a:solidFill>
                <a:latin typeface="TH Sarabun New" charset="0"/>
                <a:ea typeface="TH Sarabun New" charset="0"/>
                <a:cs typeface="TH Sarabun New" charset="0"/>
              </a:rPr>
              <a:t>1. แนะนำระบบ</a:t>
            </a:r>
          </a:p>
          <a:p>
            <a:pPr marL="514350" indent="-514350">
              <a:spcAft>
                <a:spcPts val="1600"/>
              </a:spcAft>
              <a:buAutoNum type="arabicPeriod"/>
            </a:pPr>
            <a:endParaRPr lang="th-TH" sz="2800" dirty="0">
              <a:solidFill>
                <a:schemeClr val="tx1"/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None/>
            </a:pPr>
            <a:endParaRPr lang="en-US" sz="2800" dirty="0">
              <a:solidFill>
                <a:schemeClr val="tx1"/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endParaRPr dirty="0"/>
          </a:p>
        </p:txBody>
      </p:sp>
      <p:sp>
        <p:nvSpPr>
          <p:cNvPr id="4" name="Google Shape;67;p14">
            <a:extLst>
              <a:ext uri="{FF2B5EF4-FFF2-40B4-BE49-F238E27FC236}">
                <a16:creationId xmlns:a16="http://schemas.microsoft.com/office/drawing/2014/main" id="{2BA705C9-3529-4F4E-BA68-4655D2CD3CF3}"/>
              </a:ext>
            </a:extLst>
          </p:cNvPr>
          <p:cNvSpPr txBox="1">
            <a:spLocks/>
          </p:cNvSpPr>
          <p:nvPr/>
        </p:nvSpPr>
        <p:spPr>
          <a:xfrm>
            <a:off x="2157412" y="1865522"/>
            <a:ext cx="6674887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TH SarabunPSK"/>
              <a:buChar char="●"/>
              <a:defRPr sz="1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bg2">
                    <a:lumMod val="40000"/>
                    <a:lumOff val="60000"/>
                  </a:schemeClr>
                </a:solidFill>
                <a:latin typeface="TH Sarabun New" charset="0"/>
                <a:ea typeface="TH Sarabun New" charset="0"/>
                <a:cs typeface="TH Sarabun New" charset="0"/>
              </a:rPr>
              <a:t>2. การออกแบบระบบ</a:t>
            </a:r>
          </a:p>
          <a:p>
            <a:pPr marL="514350" indent="-514350">
              <a:spcAft>
                <a:spcPts val="1600"/>
              </a:spcAft>
              <a:buFont typeface="TH SarabunPSK"/>
              <a:buAutoNum type="arabicPeriod"/>
            </a:pPr>
            <a:endParaRPr lang="th-TH" sz="2800" dirty="0">
              <a:solidFill>
                <a:schemeClr val="tx1"/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None/>
            </a:pPr>
            <a:endParaRPr lang="th-TH" sz="2800" dirty="0">
              <a:solidFill>
                <a:schemeClr val="tx1"/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None/>
            </a:pPr>
            <a:endParaRPr lang="th-TH" sz="2800" dirty="0"/>
          </a:p>
          <a:p>
            <a:pPr marL="0" indent="0">
              <a:spcAft>
                <a:spcPts val="1600"/>
              </a:spcAft>
              <a:buNone/>
            </a:pPr>
            <a:endParaRPr lang="th-TH" sz="2800" dirty="0">
              <a:solidFill>
                <a:schemeClr val="accent2">
                  <a:lumMod val="25000"/>
                  <a:lumOff val="75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514350" indent="-514350">
              <a:spcAft>
                <a:spcPts val="1600"/>
              </a:spcAft>
              <a:buFont typeface="TH SarabunPSK"/>
              <a:buAutoNum type="arabicPeriod"/>
            </a:pPr>
            <a:endParaRPr lang="th-TH" sz="2800" dirty="0">
              <a:solidFill>
                <a:schemeClr val="accent2">
                  <a:lumMod val="25000"/>
                  <a:lumOff val="75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sz="2800" dirty="0">
              <a:solidFill>
                <a:schemeClr val="accent2">
                  <a:lumMod val="25000"/>
                  <a:lumOff val="75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dirty="0">
              <a:solidFill>
                <a:schemeClr val="accent2">
                  <a:lumMod val="25000"/>
                  <a:lumOff val="75000"/>
                </a:schemeClr>
              </a:solidFill>
            </a:endParaRPr>
          </a:p>
        </p:txBody>
      </p:sp>
      <p:sp>
        <p:nvSpPr>
          <p:cNvPr id="5" name="Google Shape;67;p14">
            <a:extLst>
              <a:ext uri="{FF2B5EF4-FFF2-40B4-BE49-F238E27FC236}">
                <a16:creationId xmlns:a16="http://schemas.microsoft.com/office/drawing/2014/main" id="{8F096667-9342-434D-8388-0D22B7BA0016}"/>
              </a:ext>
            </a:extLst>
          </p:cNvPr>
          <p:cNvSpPr txBox="1">
            <a:spLocks/>
          </p:cNvSpPr>
          <p:nvPr/>
        </p:nvSpPr>
        <p:spPr>
          <a:xfrm>
            <a:off x="2157411" y="2571750"/>
            <a:ext cx="6674887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TH SarabunPSK"/>
              <a:buChar char="●"/>
              <a:defRPr sz="1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accent2">
                    <a:lumMod val="25000"/>
                    <a:lumOff val="75000"/>
                  </a:schemeClr>
                </a:solidFill>
                <a:latin typeface="TH Sarabun New" charset="0"/>
                <a:ea typeface="TH Sarabun New" charset="0"/>
                <a:cs typeface="TH Sarabun New" charset="0"/>
              </a:rPr>
              <a:t>3. ความคืบหน้าในการพัฒนาระบบ</a:t>
            </a: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sz="2800" dirty="0">
              <a:solidFill>
                <a:schemeClr val="accent2">
                  <a:lumMod val="25000"/>
                  <a:lumOff val="75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dirty="0">
              <a:solidFill>
                <a:schemeClr val="accent2">
                  <a:lumMod val="25000"/>
                  <a:lumOff val="75000"/>
                </a:schemeClr>
              </a:solidFill>
            </a:endParaRPr>
          </a:p>
        </p:txBody>
      </p:sp>
      <p:sp>
        <p:nvSpPr>
          <p:cNvPr id="6" name="Google Shape;67;p14">
            <a:extLst>
              <a:ext uri="{FF2B5EF4-FFF2-40B4-BE49-F238E27FC236}">
                <a16:creationId xmlns:a16="http://schemas.microsoft.com/office/drawing/2014/main" id="{BD7ACECB-5DBE-4DEA-A1AB-AF2F341163DE}"/>
              </a:ext>
            </a:extLst>
          </p:cNvPr>
          <p:cNvSpPr txBox="1">
            <a:spLocks/>
          </p:cNvSpPr>
          <p:nvPr/>
        </p:nvSpPr>
        <p:spPr>
          <a:xfrm>
            <a:off x="2157411" y="3277978"/>
            <a:ext cx="6674887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TH SarabunPSK"/>
              <a:buChar char="●"/>
              <a:defRPr sz="1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accent2">
                    <a:lumMod val="25000"/>
                    <a:lumOff val="75000"/>
                  </a:schemeClr>
                </a:solidFill>
                <a:latin typeface="TH Sarabun New" charset="0"/>
                <a:ea typeface="TH Sarabun New" charset="0"/>
                <a:cs typeface="TH Sarabun New" charset="0"/>
              </a:rPr>
              <a:t>4. ปัญหาและอุปสรรค์</a:t>
            </a: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sz="2800" dirty="0">
              <a:solidFill>
                <a:schemeClr val="accent2">
                  <a:lumMod val="25000"/>
                  <a:lumOff val="75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dirty="0">
              <a:solidFill>
                <a:schemeClr val="accent2">
                  <a:lumMod val="25000"/>
                  <a:lumOff val="75000"/>
                </a:schemeClr>
              </a:solidFill>
            </a:endParaRPr>
          </a:p>
        </p:txBody>
      </p:sp>
      <p:sp>
        <p:nvSpPr>
          <p:cNvPr id="7" name="Google Shape;67;p14">
            <a:extLst>
              <a:ext uri="{FF2B5EF4-FFF2-40B4-BE49-F238E27FC236}">
                <a16:creationId xmlns:a16="http://schemas.microsoft.com/office/drawing/2014/main" id="{5FC2222C-FDC6-424A-8840-64D948F0722D}"/>
              </a:ext>
            </a:extLst>
          </p:cNvPr>
          <p:cNvSpPr txBox="1">
            <a:spLocks/>
          </p:cNvSpPr>
          <p:nvPr/>
        </p:nvSpPr>
        <p:spPr>
          <a:xfrm>
            <a:off x="2157411" y="3984206"/>
            <a:ext cx="6674887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TH SarabunPSK"/>
              <a:buChar char="●"/>
              <a:defRPr sz="1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pPr marL="0" indent="0">
              <a:spcAft>
                <a:spcPts val="1600"/>
              </a:spcAft>
              <a:buNone/>
            </a:pPr>
            <a:r>
              <a:rPr lang="th-TH" sz="2800" dirty="0">
                <a:solidFill>
                  <a:schemeClr val="accent2">
                    <a:lumMod val="25000"/>
                    <a:lumOff val="75000"/>
                  </a:schemeClr>
                </a:solidFill>
                <a:latin typeface="TH Sarabun New" charset="0"/>
                <a:ea typeface="TH Sarabun New" charset="0"/>
                <a:cs typeface="TH Sarabun New" charset="0"/>
              </a:rPr>
              <a:t>5. สรุปผล</a:t>
            </a: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sz="2800" dirty="0">
              <a:solidFill>
                <a:schemeClr val="accent2">
                  <a:lumMod val="25000"/>
                  <a:lumOff val="75000"/>
                </a:schemeClr>
              </a:solidFill>
              <a:latin typeface="TH Sarabun New" charset="0"/>
              <a:ea typeface="TH Sarabun New" charset="0"/>
              <a:cs typeface="TH Sarabun New" charset="0"/>
            </a:endParaRPr>
          </a:p>
          <a:p>
            <a:pPr marL="0" indent="0">
              <a:spcAft>
                <a:spcPts val="1600"/>
              </a:spcAft>
              <a:buFont typeface="TH SarabunPSK"/>
              <a:buNone/>
            </a:pPr>
            <a:endParaRPr lang="th-TH" dirty="0">
              <a:solidFill>
                <a:schemeClr val="accent2">
                  <a:lumMod val="25000"/>
                  <a:lumOff val="75000"/>
                </a:schemeClr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8D985A-F6BF-46B2-BF73-6F59BF09336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3</a:t>
            </a:fld>
            <a:endParaRPr lang="en" sz="1800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9437424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17EB1F-E2F6-424D-BE5F-5C0894F113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64480" y="445025"/>
            <a:ext cx="7267819" cy="572700"/>
          </a:xfrm>
        </p:spPr>
        <p:txBody>
          <a:bodyPr/>
          <a:lstStyle/>
          <a:p>
            <a:r>
              <a:rPr lang="th-TH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วัตถุประสงค์ของโครงงาน</a:t>
            </a:r>
            <a:endParaRPr lang="en-US" b="1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A0F5735-EE95-4960-851B-8AEC61C94E6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564480" y="1152475"/>
            <a:ext cx="7267820" cy="572700"/>
          </a:xfrm>
        </p:spPr>
        <p:txBody>
          <a:bodyPr/>
          <a:lstStyle/>
          <a:p>
            <a:r>
              <a:rPr lang="th-TH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เพื่อพัฒนาแอปพลิเคชันมาเก็ตเพลสสำหรับรวบรวมครูกวดวิชา</a:t>
            </a:r>
            <a:endParaRPr lang="en-US" dirty="0">
              <a:solidFill>
                <a:schemeClr val="tx1"/>
              </a:solidFill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A825E95A-8C50-44E1-8F64-123B394BE958}"/>
              </a:ext>
            </a:extLst>
          </p:cNvPr>
          <p:cNvSpPr txBox="1">
            <a:spLocks/>
          </p:cNvSpPr>
          <p:nvPr/>
        </p:nvSpPr>
        <p:spPr>
          <a:xfrm>
            <a:off x="1564480" y="1854725"/>
            <a:ext cx="726782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H SarabunPSK"/>
              <a:buNone/>
              <a:defRPr sz="2800" b="0" i="0" u="none" strike="noStrike" cap="none">
                <a:solidFill>
                  <a:schemeClr val="dk1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H SarabunPSK"/>
              <a:buNone/>
              <a:defRPr sz="2800" b="0" i="0" u="none" strike="noStrike" cap="none">
                <a:solidFill>
                  <a:schemeClr val="dk1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H SarabunPSK"/>
              <a:buNone/>
              <a:defRPr sz="2800" b="0" i="0" u="none" strike="noStrike" cap="none">
                <a:solidFill>
                  <a:schemeClr val="dk1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H SarabunPSK"/>
              <a:buNone/>
              <a:defRPr sz="2800" b="0" i="0" u="none" strike="noStrike" cap="none">
                <a:solidFill>
                  <a:schemeClr val="dk1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H SarabunPSK"/>
              <a:buNone/>
              <a:defRPr sz="2800" b="0" i="0" u="none" strike="noStrike" cap="none">
                <a:solidFill>
                  <a:schemeClr val="dk1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H SarabunPSK"/>
              <a:buNone/>
              <a:defRPr sz="2800" b="0" i="0" u="none" strike="noStrike" cap="none">
                <a:solidFill>
                  <a:schemeClr val="dk1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H SarabunPSK"/>
              <a:buNone/>
              <a:defRPr sz="2800" b="0" i="0" u="none" strike="noStrike" cap="none">
                <a:solidFill>
                  <a:schemeClr val="dk1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H SarabunPSK"/>
              <a:buNone/>
              <a:defRPr sz="2800" b="0" i="0" u="none" strike="noStrike" cap="none">
                <a:solidFill>
                  <a:schemeClr val="dk1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H SarabunPSK"/>
              <a:buNone/>
              <a:defRPr sz="2800" b="0" i="0" u="none" strike="noStrike" cap="none">
                <a:solidFill>
                  <a:schemeClr val="dk1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r>
              <a:rPr lang="th-TH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ประโยชน์ที่คาดว่าจะได้รับ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5B5F642C-4475-41A5-8B07-0FDA976C59DD}"/>
              </a:ext>
            </a:extLst>
          </p:cNvPr>
          <p:cNvSpPr txBox="1">
            <a:spLocks/>
          </p:cNvSpPr>
          <p:nvPr/>
        </p:nvSpPr>
        <p:spPr>
          <a:xfrm>
            <a:off x="1564480" y="2556975"/>
            <a:ext cx="7267820" cy="1086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TH SarabunPSK"/>
              <a:buChar char="●"/>
              <a:defRPr sz="18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●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TH SarabunPSK"/>
              <a:buChar char="○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Font typeface="TH SarabunPSK"/>
              <a:buChar char="■"/>
              <a:defRPr sz="1400" b="0" i="0" u="none" strike="noStrike" cap="none">
                <a:solidFill>
                  <a:schemeClr val="dk2"/>
                </a:solidFill>
                <a:latin typeface="TH SarabunPSK"/>
                <a:ea typeface="TH SarabunPSK"/>
                <a:cs typeface="TH SarabunPSK"/>
                <a:sym typeface="TH SarabunPSK"/>
              </a:defRPr>
            </a:lvl9pPr>
          </a:lstStyle>
          <a:p>
            <a:r>
              <a:rPr lang="th-TH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เป็นเว็บไซต์ต้นแบบที่ทำหน้าที่เป็น </a:t>
            </a:r>
            <a:r>
              <a:rPr lang="en-US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E-Marketplace</a:t>
            </a:r>
          </a:p>
          <a:p>
            <a:r>
              <a:rPr lang="th-TH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เป็นเว็บไซต์สื่อกลางการติดต่อระหว่างครูกวดวิชากับนักเรียนนักศึกษา</a:t>
            </a:r>
          </a:p>
          <a:p>
            <a:r>
              <a:rPr lang="th-TH" dirty="0">
                <a:solidFill>
                  <a:schemeClr val="tx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เป็นอีกหนึ่งช่องทางสำหรับนักเรียนนักศึกษาที่ต้องการหาครูมากวดวิชา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0324D6-06A9-4137-A251-936DBD39AF7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4</a:t>
            </a:fld>
            <a:endParaRPr lang="en" sz="1800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6071553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344AE2-4EAA-4AFF-A271-EE9B909A37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/>
              <a:t>1. แนะนำระบบ</a:t>
            </a:r>
            <a:endParaRPr lang="en-US" b="1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E892301-4B73-4005-B7D2-F057223882E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C923687-3D18-4795-9A25-4BD841A985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3070072"/>
              </p:ext>
            </p:extLst>
          </p:nvPr>
        </p:nvGraphicFramePr>
        <p:xfrm>
          <a:off x="2467371" y="843127"/>
          <a:ext cx="4209257" cy="3855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3" imgW="6880966" imgH="6301583" progId="Visio.Drawing.15">
                  <p:embed/>
                </p:oleObj>
              </mc:Choice>
              <mc:Fallback>
                <p:oleObj name="Visio" r:id="rId3" imgW="6880966" imgH="630158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67371" y="843127"/>
                        <a:ext cx="4209257" cy="38553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BD7AAFE-6517-418B-9D0C-10EF6B7DF62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>
                <a:latin typeface="TH Sarabun New" panose="020B0500040200020003" pitchFamily="34" charset="-34"/>
                <a:cs typeface="TH Sarabun New" panose="020B0500040200020003" pitchFamily="34" charset="-34"/>
              </a:rPr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5</a:t>
            </a:fld>
            <a:endParaRPr lang="en" sz="1800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78903294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F307B5-3E1D-4A47-972F-893CB2B189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สถาปัตยกรรมของระบบ</a:t>
            </a:r>
            <a:endParaRPr lang="en-US" b="1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074DC22-0765-42E7-BD52-019B943A57A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1" name="Picture 40" descr="A screenshot of a cell phone&#10;&#10;Description automatically generated">
            <a:extLst>
              <a:ext uri="{FF2B5EF4-FFF2-40B4-BE49-F238E27FC236}">
                <a16:creationId xmlns:a16="http://schemas.microsoft.com/office/drawing/2014/main" id="{E0D3578B-F88D-4EA8-B364-C40775103E5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2730" y="1539678"/>
            <a:ext cx="6258539" cy="2641993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52A3D0-D29D-47AC-A981-95AF19F0319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6</a:t>
            </a:fld>
            <a:endParaRPr lang="en" sz="1800" dirty="0"/>
          </a:p>
        </p:txBody>
      </p:sp>
    </p:spTree>
    <p:extLst>
      <p:ext uri="{BB962C8B-B14F-4D97-AF65-F5344CB8AC3E}">
        <p14:creationId xmlns:p14="http://schemas.microsoft.com/office/powerpoint/2010/main" val="11444426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9601E4-9C99-4136-975D-0085FD9A4B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/>
              <a:t>แนวคิดการทำงานของระบบ</a:t>
            </a:r>
            <a:endParaRPr lang="en-US" b="1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3B99675-AE9B-4A5D-8039-F28DAEC58FD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B86B5AE-7E98-4FE0-BB76-2A3DE97DAA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47228" y="1152475"/>
            <a:ext cx="4249543" cy="3744225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5C35E20-10C3-4509-8943-039F2024230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7</a:t>
            </a:fld>
            <a:endParaRPr lang="en" sz="1800" dirty="0"/>
          </a:p>
        </p:txBody>
      </p:sp>
    </p:spTree>
    <p:extLst>
      <p:ext uri="{BB962C8B-B14F-4D97-AF65-F5344CB8AC3E}">
        <p14:creationId xmlns:p14="http://schemas.microsoft.com/office/powerpoint/2010/main" val="309901675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1C2A1F-6601-42D0-8D75-A71A0C6CE4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เครื่องมือที่ใช้</a:t>
            </a:r>
            <a:endParaRPr lang="en-US" b="1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309DBE8-DF63-4566-BBB3-4FB98D4C718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FBA5E90-F4DE-4A9C-A886-BBDEEA131E7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5503" y="864161"/>
            <a:ext cx="2346325" cy="1438910"/>
          </a:xfrm>
          <a:prstGeom prst="rect">
            <a:avLst/>
          </a:prstGeom>
          <a:noFill/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2D2F53A-3180-44D1-9903-170F4AB1DEB5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1334" y="936942"/>
            <a:ext cx="1493520" cy="1493520"/>
          </a:xfrm>
          <a:prstGeom prst="rect">
            <a:avLst/>
          </a:prstGeom>
          <a:noFill/>
        </p:spPr>
      </p:pic>
      <p:pic>
        <p:nvPicPr>
          <p:cNvPr id="6" name="Picture 5" descr="Image result for mongodb">
            <a:extLst>
              <a:ext uri="{FF2B5EF4-FFF2-40B4-BE49-F238E27FC236}">
                <a16:creationId xmlns:a16="http://schemas.microsoft.com/office/drawing/2014/main" id="{85738484-8B3F-4C29-BB76-6724B61AFDD8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450" y="2430462"/>
            <a:ext cx="2907030" cy="76644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 descr="à¸à¸¥à¸à¸²à¸£à¸à¹à¸à¸«à¸²à¸£à¸¹à¸à¸ à¸²à¸à¸ªà¸³à¸«à¸£à¸±à¸ Strapi">
            <a:extLst>
              <a:ext uri="{FF2B5EF4-FFF2-40B4-BE49-F238E27FC236}">
                <a16:creationId xmlns:a16="http://schemas.microsoft.com/office/drawing/2014/main" id="{DAE5ACBB-F6ED-46D1-9D1E-88827742705E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5568" y="2846167"/>
            <a:ext cx="2578735" cy="71247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7F38876-112A-4082-9CF1-8BF5A827C272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6435" y="2846167"/>
            <a:ext cx="1551129" cy="1163446"/>
          </a:xfrm>
          <a:prstGeom prst="rect">
            <a:avLst/>
          </a:prstGeom>
          <a:noFill/>
        </p:spPr>
      </p:pic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C478368-0FB7-434C-B855-8DA7A01CAEE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8</a:t>
            </a:fld>
            <a:endParaRPr lang="en" sz="1800" dirty="0"/>
          </a:p>
        </p:txBody>
      </p:sp>
    </p:spTree>
    <p:extLst>
      <p:ext uri="{BB962C8B-B14F-4D97-AF65-F5344CB8AC3E}">
        <p14:creationId xmlns:p14="http://schemas.microsoft.com/office/powerpoint/2010/main" val="35452370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58485D-C397-4896-925C-E237F5851A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Block Diagram </a:t>
            </a:r>
            <a:r>
              <a:rPr lang="th-TH" b="1" dirty="0"/>
              <a:t>ของระบบ</a:t>
            </a:r>
            <a:endParaRPr lang="en-US" b="1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96BC576-8365-45AC-AE9F-A37DD00FEBE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167A537-78B9-49AF-BAF5-A3AACCB340A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800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9</a:t>
            </a:fld>
            <a:endParaRPr lang="en" sz="1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C63601D-8F3D-49D0-82E9-15AB55126C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1411" y="1058133"/>
            <a:ext cx="4250066" cy="3411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6575007"/>
      </p:ext>
    </p:extLst>
  </p:cSld>
  <p:clrMapOvr>
    <a:masterClrMapping/>
  </p:clrMapOvr>
</p:sld>
</file>

<file path=ppt/theme/theme1.xml><?xml version="1.0" encoding="utf-8"?>
<a:theme xmlns:a="http://schemas.openxmlformats.org/drawingml/2006/main" name="PSU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68</TotalTime>
  <Words>535</Words>
  <Application>Microsoft Office PowerPoint</Application>
  <PresentationFormat>On-screen Show (16:9)</PresentationFormat>
  <Paragraphs>121</Paragraphs>
  <Slides>29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4" baseType="lpstr">
      <vt:lpstr>Arial</vt:lpstr>
      <vt:lpstr>TH Sarabun New</vt:lpstr>
      <vt:lpstr>TH SarabunPSK</vt:lpstr>
      <vt:lpstr>PSU</vt:lpstr>
      <vt:lpstr>Visio</vt:lpstr>
      <vt:lpstr>แอปพลิเคชันมาเก็ตเพลสสำหรับการค้นหาครูกวดวิชา (Marketplace for searching tutor application)</vt:lpstr>
      <vt:lpstr>Outline</vt:lpstr>
      <vt:lpstr>Outline</vt:lpstr>
      <vt:lpstr>วัตถุประสงค์ของโครงงาน</vt:lpstr>
      <vt:lpstr>1. แนะนำระบบ</vt:lpstr>
      <vt:lpstr>สถาปัตยกรรมของระบบ</vt:lpstr>
      <vt:lpstr>แนวคิดการทำงานของระบบ</vt:lpstr>
      <vt:lpstr>เครื่องมือที่ใช้</vt:lpstr>
      <vt:lpstr>Block Diagram ของระบบ</vt:lpstr>
      <vt:lpstr>การออกแบบฐานข้อมูล</vt:lpstr>
      <vt:lpstr>Sequent diagram ของครูกวดวิชา</vt:lpstr>
      <vt:lpstr>Sequent diagram ของนักเรียน/นักศึกษา</vt:lpstr>
      <vt:lpstr>Use-case Diagram</vt:lpstr>
      <vt:lpstr>Outline</vt:lpstr>
      <vt:lpstr>ผลลัพธ์ส่วนของการพัฒนา Database</vt:lpstr>
      <vt:lpstr>ผลลัพธ์ส่วน Authentication</vt:lpstr>
      <vt:lpstr>ผลลัพธ์ส่วน Authentication ( ต่อ )</vt:lpstr>
      <vt:lpstr>ผลลัพธ์ส่วนฟังก์ชัน List ข้อมูลจากฐานข้อมูล</vt:lpstr>
      <vt:lpstr>ผลลัพธ์ส่วนฟังก์ชัน List ข้อมูลจากฐานข้อมูล ( ต่อ )</vt:lpstr>
      <vt:lpstr>การดำเนินงานส่วน Upload รูปภาพ</vt:lpstr>
      <vt:lpstr>การดำเนินส่วนการเพิ่มข้อมูลโพสประกาส</vt:lpstr>
      <vt:lpstr>Outline</vt:lpstr>
      <vt:lpstr>ปัญหาและอุปสรรค</vt:lpstr>
      <vt:lpstr>ปัญหาและอุปสรรค ( ต่อ )</vt:lpstr>
      <vt:lpstr>Outline</vt:lpstr>
      <vt:lpstr>สรุปผล</vt:lpstr>
      <vt:lpstr>สรุปผล ( ต่อ )</vt:lpstr>
      <vt:lpstr>สรุปผล ( ต่อ )</vt:lpstr>
      <vt:lpstr>คำถามและข้อเสนอแนะ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แอปพลิเคชันมาเก็ตเพลสสำหรับการค้นหาครูกวดวิชา</dc:title>
  <cp:lastModifiedBy>prince of fathoni</cp:lastModifiedBy>
  <cp:revision>37</cp:revision>
  <dcterms:modified xsi:type="dcterms:W3CDTF">2020-02-10T17:49:28Z</dcterms:modified>
</cp:coreProperties>
</file>